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diagrams/data17.xml" ContentType="application/vnd.openxmlformats-officedocument.drawingml.diagramData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diagrams/quickStyle17.xml" ContentType="application/vnd.openxmlformats-officedocument.drawingml.diagramStyle+xml"/>
  <Override PartName="/ppt/diagrams/data20.xml" ContentType="application/vnd.openxmlformats-officedocument.drawingml.diagramData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17.xml" ContentType="application/vnd.openxmlformats-officedocument.drawingml.diagramLayout+xml"/>
  <Override PartName="/docProps/custom.xml" ContentType="application/vnd.openxmlformats-officedocument.custom-properties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20.xml" ContentType="application/vnd.openxmlformats-officedocument.drawingml.diagramStyl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colors16.xml" ContentType="application/vnd.openxmlformats-officedocument.drawingml.diagramColors+xml"/>
  <Override PartName="/ppt/diagrams/data18.xml" ContentType="application/vnd.openxmlformats-officedocument.drawingml.diagramData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colors12.xml" ContentType="application/vnd.openxmlformats-officedocument.drawingml.diagramColors+xml"/>
  <Override PartName="/ppt/diagrams/layout20.xml" ContentType="application/vnd.openxmlformats-officedocument.drawingml.diagramLayout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diagrams/data14.xml" ContentType="application/vnd.openxmlformats-officedocument.drawingml.diagramData+xml"/>
  <Override PartName="/ppt/diagrams/colors21.xml" ContentType="application/vnd.openxmlformats-officedocument.drawingml.diagramColor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diagrams/data21.xml" ContentType="application/vnd.openxmlformats-officedocument.drawingml.diagramData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diagrams/quickStyle16.xml" ContentType="application/vnd.openxmlformats-officedocument.drawingml.diagramStyle+xml"/>
  <Override PartName="/ppt/diagrams/quickStyle18.xml" ContentType="application/vnd.openxmlformats-officedocument.drawingml.diagramStyl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layout18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Default Extension="vml" ContentType="application/vnd.openxmlformats-officedocument.vmlDrawing"/>
  <Override PartName="/ppt/diagrams/colors7.xml" ContentType="application/vnd.openxmlformats-officedocument.drawingml.diagramColors+xml"/>
  <Default Extension="gif" ContentType="image/gif"/>
  <Override PartName="/ppt/diagrams/quickStyle12.xml" ContentType="application/vnd.openxmlformats-officedocument.drawingml.diagramStyle+xml"/>
  <Override PartName="/ppt/diagrams/layout16.xml" ContentType="application/vnd.openxmlformats-officedocument.drawingml.diagramLayout+xml"/>
  <Override PartName="/ppt/diagrams/colors19.xml" ContentType="application/vnd.openxmlformats-officedocument.drawingml.diagramColors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layout14.xml" ContentType="application/vnd.openxmlformats-officedocument.drawingml.diagramLayout+xml"/>
  <Override PartName="/ppt/diagrams/colors17.xml" ContentType="application/vnd.openxmlformats-officedocument.drawingml.diagramColors+xml"/>
  <Override PartName="/ppt/diagrams/quickStyle21.xml" ContentType="application/vnd.openxmlformats-officedocument.drawingml.diagramStyl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ppt/diagrams/data19.xml" ContentType="application/vnd.openxmlformats-officedocument.drawingml.diagramData+xml"/>
  <Override PartName="/ppt/diagrams/layout21.xml" ContentType="application/vnd.openxmlformats-officedocument.drawingml.diagramLayou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diagrams/data15.xml" ContentType="application/vnd.openxmlformats-officedocument.drawingml.diagramData+xml"/>
  <Override PartName="/ppt/diagrams/colors20.xml" ContentType="application/vnd.openxmlformats-officedocument.drawingml.diagramColors+xml"/>
  <Override PartName="/ppt/slides/slide2.xml" ContentType="application/vnd.openxmlformats-officedocument.presentationml.slide+xml"/>
  <Override PartName="/ppt/slides/slide16.xml" ContentType="application/vnd.openxmlformats-officedocument.presentationml.slide+xml"/>
  <Default Extension="wmf" ContentType="image/x-wmf"/>
  <Override PartName="/ppt/diagrams/data11.xml" ContentType="application/vnd.openxmlformats-officedocument.drawingml.diagramData+xml"/>
  <Override PartName="/ppt/diagrams/quickStyle19.xml" ContentType="application/vnd.openxmlformats-officedocument.drawingml.diagramStyle+xml"/>
  <Default Extension="rels" ContentType="application/vnd.openxmlformats-package.relationships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layout19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5.xml" ContentType="application/vnd.openxmlformats-officedocument.drawingml.diagramLayout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colors18.xml" ContentType="application/vnd.openxmlformats-officedocument.drawingml.diagramColor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diagrams/data16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</p:sldMasterIdLst>
  <p:notesMasterIdLst>
    <p:notesMasterId r:id="rId23"/>
  </p:notesMasterIdLst>
  <p:handoutMasterIdLst>
    <p:handoutMasterId r:id="rId24"/>
  </p:handoutMasterIdLst>
  <p:sldIdLst>
    <p:sldId id="256" r:id="rId2"/>
    <p:sldId id="272" r:id="rId3"/>
    <p:sldId id="273" r:id="rId4"/>
    <p:sldId id="274" r:id="rId5"/>
    <p:sldId id="290" r:id="rId6"/>
    <p:sldId id="275" r:id="rId7"/>
    <p:sldId id="283" r:id="rId8"/>
    <p:sldId id="276" r:id="rId9"/>
    <p:sldId id="277" r:id="rId10"/>
    <p:sldId id="284" r:id="rId11"/>
    <p:sldId id="278" r:id="rId12"/>
    <p:sldId id="285" r:id="rId13"/>
    <p:sldId id="279" r:id="rId14"/>
    <p:sldId id="286" r:id="rId15"/>
    <p:sldId id="280" r:id="rId16"/>
    <p:sldId id="287" r:id="rId17"/>
    <p:sldId id="281" r:id="rId18"/>
    <p:sldId id="288" r:id="rId19"/>
    <p:sldId id="291" r:id="rId20"/>
    <p:sldId id="292" r:id="rId21"/>
    <p:sldId id="289" r:id="rId2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windows-1252"/>
  <p:showPr showNarration="1">
    <p:present/>
    <p:sldAll/>
    <p:penClr>
      <a:schemeClr val="tx1"/>
    </p:penClr>
  </p:showPr>
  <p:clrMru>
    <a:srgbClr val="000000"/>
    <a:srgbClr val="003399"/>
    <a:srgbClr val="336699"/>
    <a:srgbClr val="008080"/>
    <a:srgbClr val="009999"/>
    <a:srgbClr val="FF99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 varScale="1">
        <p:scale>
          <a:sx n="114" d="100"/>
          <a:sy n="114" d="100"/>
        </p:scale>
        <p:origin x="-20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2286" y="-72"/>
      </p:cViewPr>
      <p:guideLst>
        <p:guide orient="horz" pos="2880"/>
        <p:guide pos="2160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CAEFA85-8903-4B88-A687-7366493F85F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516A8807-4DCE-4E8D-AC2C-FAA3DDECFDB8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pl-PL" sz="4000" b="1" dirty="0" smtClean="0">
              <a:latin typeface="Bauhaus 93" pitchFamily="82" charset="0"/>
            </a:rPr>
            <a:t>Programska podrška </a:t>
          </a:r>
          <a:br>
            <a:rPr lang="pl-PL" sz="4000" b="1" dirty="0" smtClean="0">
              <a:latin typeface="Bauhaus 93" pitchFamily="82" charset="0"/>
            </a:rPr>
          </a:br>
          <a:r>
            <a:rPr lang="pl-PL" sz="4000" b="1" dirty="0" smtClean="0">
              <a:latin typeface="Bauhaus 93" pitchFamily="82" charset="0"/>
            </a:rPr>
            <a:t>za poslovanje u </a:t>
          </a:r>
          <a:br>
            <a:rPr lang="pl-PL" sz="4000" b="1" dirty="0" smtClean="0">
              <a:latin typeface="Bauhaus 93" pitchFamily="82" charset="0"/>
            </a:rPr>
          </a:br>
          <a:r>
            <a:rPr lang="pl-PL" sz="4000" b="1" dirty="0" smtClean="0">
              <a:latin typeface="Bauhaus 93" pitchFamily="82" charset="0"/>
            </a:rPr>
            <a:t>prometnom sektoru</a:t>
          </a:r>
          <a:endParaRPr lang="en-US" sz="4000" b="1" dirty="0">
            <a:latin typeface="Bauhaus 93" pitchFamily="82" charset="0"/>
          </a:endParaRPr>
        </a:p>
      </dgm:t>
    </dgm:pt>
    <dgm:pt modelId="{B369B7BB-F975-4F7C-A870-FC0B54A0A9BB}" type="parTrans" cxnId="{E699BFB5-8B19-45E3-B3A1-F3C3A5164A0E}">
      <dgm:prSet/>
      <dgm:spPr/>
      <dgm:t>
        <a:bodyPr/>
        <a:lstStyle/>
        <a:p>
          <a:endParaRPr lang="hr-HR"/>
        </a:p>
      </dgm:t>
    </dgm:pt>
    <dgm:pt modelId="{7AE5FA54-4F26-454B-8801-D71768039BA8}" type="sibTrans" cxnId="{E699BFB5-8B19-45E3-B3A1-F3C3A5164A0E}">
      <dgm:prSet/>
      <dgm:spPr/>
      <dgm:t>
        <a:bodyPr/>
        <a:lstStyle/>
        <a:p>
          <a:endParaRPr lang="hr-HR"/>
        </a:p>
      </dgm:t>
    </dgm:pt>
    <dgm:pt modelId="{E22B301D-7D7B-4C8F-9B89-82FFC2B7B67C}" type="pres">
      <dgm:prSet presAssocID="{4CAEFA85-8903-4B88-A687-7366493F85F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A4780823-0717-466B-B1A1-5EF97E38B3A6}" type="pres">
      <dgm:prSet presAssocID="{516A8807-4DCE-4E8D-AC2C-FAA3DDECFDB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E699BFB5-8B19-45E3-B3A1-F3C3A5164A0E}" srcId="{4CAEFA85-8903-4B88-A687-7366493F85FF}" destId="{516A8807-4DCE-4E8D-AC2C-FAA3DDECFDB8}" srcOrd="0" destOrd="0" parTransId="{B369B7BB-F975-4F7C-A870-FC0B54A0A9BB}" sibTransId="{7AE5FA54-4F26-454B-8801-D71768039BA8}"/>
    <dgm:cxn modelId="{6FBA4160-ABFB-4D31-9F18-5A35CF47218F}" type="presOf" srcId="{516A8807-4DCE-4E8D-AC2C-FAA3DDECFDB8}" destId="{A4780823-0717-466B-B1A1-5EF97E38B3A6}" srcOrd="0" destOrd="0" presId="urn:microsoft.com/office/officeart/2005/8/layout/vList2"/>
    <dgm:cxn modelId="{EB195367-BB9C-4462-89DC-46DF2ECC203E}" type="presOf" srcId="{4CAEFA85-8903-4B88-A687-7366493F85FF}" destId="{E22B301D-7D7B-4C8F-9B89-82FFC2B7B67C}" srcOrd="0" destOrd="0" presId="urn:microsoft.com/office/officeart/2005/8/layout/vList2"/>
    <dgm:cxn modelId="{5E3221EC-3094-4E9E-AD26-CC6B46E15F00}" type="presParOf" srcId="{E22B301D-7D7B-4C8F-9B89-82FFC2B7B67C}" destId="{A4780823-0717-466B-B1A1-5EF97E38B3A6}" srcOrd="0" destOrd="0" presId="urn:microsoft.com/office/officeart/2005/8/layout/vList2"/>
  </dgm:cxnLst>
  <dgm:bg/>
  <dgm:whole/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83D10F3D-BC3E-40D8-BB38-9EC1154F48A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4E0B87A0-37E9-4BA8-B006-3E579359F364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Radni nalozi</a:t>
          </a:r>
          <a:endParaRPr lang="hr-HR" sz="2800" b="1" dirty="0"/>
        </a:p>
      </dgm:t>
    </dgm:pt>
    <dgm:pt modelId="{0D8B3C35-FFDE-40D2-813E-F50F301FC46F}" type="parTrans" cxnId="{0F83AC4E-737A-4BD6-86AE-18152BAF608F}">
      <dgm:prSet/>
      <dgm:spPr/>
      <dgm:t>
        <a:bodyPr/>
        <a:lstStyle/>
        <a:p>
          <a:endParaRPr lang="hr-HR"/>
        </a:p>
      </dgm:t>
    </dgm:pt>
    <dgm:pt modelId="{99CA14BE-ACE3-487E-A621-5C016B7041F4}" type="sibTrans" cxnId="{0F83AC4E-737A-4BD6-86AE-18152BAF608F}">
      <dgm:prSet/>
      <dgm:spPr/>
      <dgm:t>
        <a:bodyPr/>
        <a:lstStyle/>
        <a:p>
          <a:endParaRPr lang="hr-HR"/>
        </a:p>
      </dgm:t>
    </dgm:pt>
    <dgm:pt modelId="{EEF72DAB-E7AB-4781-950E-E46F26B4C3FC}" type="pres">
      <dgm:prSet presAssocID="{83D10F3D-BC3E-40D8-BB38-9EC1154F48A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2FD0124A-80D9-4549-A086-D318144DB2F9}" type="pres">
      <dgm:prSet presAssocID="{4E0B87A0-37E9-4BA8-B006-3E579359F364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0F83AC4E-737A-4BD6-86AE-18152BAF608F}" srcId="{83D10F3D-BC3E-40D8-BB38-9EC1154F48AA}" destId="{4E0B87A0-37E9-4BA8-B006-3E579359F364}" srcOrd="0" destOrd="0" parTransId="{0D8B3C35-FFDE-40D2-813E-F50F301FC46F}" sibTransId="{99CA14BE-ACE3-487E-A621-5C016B7041F4}"/>
    <dgm:cxn modelId="{868A3CBF-7C43-497C-AC86-A2725ABB452C}" type="presOf" srcId="{83D10F3D-BC3E-40D8-BB38-9EC1154F48AA}" destId="{EEF72DAB-E7AB-4781-950E-E46F26B4C3FC}" srcOrd="0" destOrd="0" presId="urn:microsoft.com/office/officeart/2005/8/layout/vList2"/>
    <dgm:cxn modelId="{911E5441-B6FD-4815-82BB-2B38174D18A8}" type="presOf" srcId="{4E0B87A0-37E9-4BA8-B006-3E579359F364}" destId="{2FD0124A-80D9-4549-A086-D318144DB2F9}" srcOrd="0" destOrd="0" presId="urn:microsoft.com/office/officeart/2005/8/layout/vList2"/>
    <dgm:cxn modelId="{1CDBA6F8-DAB5-4F6C-92EA-74DCF71EFDB7}" type="presParOf" srcId="{EEF72DAB-E7AB-4781-950E-E46F26B4C3FC}" destId="{2FD0124A-80D9-4549-A086-D318144DB2F9}" srcOrd="0" destOrd="0" presId="urn:microsoft.com/office/officeart/2005/8/layout/vList2"/>
  </dgm:cxnLst>
  <dgm:bg/>
  <dgm:whole/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83D10F3D-BC3E-40D8-BB38-9EC1154F48A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4E0B87A0-37E9-4BA8-B006-3E579359F364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Radni nalozi</a:t>
          </a:r>
          <a:endParaRPr lang="hr-HR" sz="2800" b="1" dirty="0"/>
        </a:p>
      </dgm:t>
    </dgm:pt>
    <dgm:pt modelId="{0D8B3C35-FFDE-40D2-813E-F50F301FC46F}" type="parTrans" cxnId="{0F83AC4E-737A-4BD6-86AE-18152BAF608F}">
      <dgm:prSet/>
      <dgm:spPr/>
      <dgm:t>
        <a:bodyPr/>
        <a:lstStyle/>
        <a:p>
          <a:endParaRPr lang="hr-HR"/>
        </a:p>
      </dgm:t>
    </dgm:pt>
    <dgm:pt modelId="{99CA14BE-ACE3-487E-A621-5C016B7041F4}" type="sibTrans" cxnId="{0F83AC4E-737A-4BD6-86AE-18152BAF608F}">
      <dgm:prSet/>
      <dgm:spPr/>
      <dgm:t>
        <a:bodyPr/>
        <a:lstStyle/>
        <a:p>
          <a:endParaRPr lang="hr-HR"/>
        </a:p>
      </dgm:t>
    </dgm:pt>
    <dgm:pt modelId="{EEF72DAB-E7AB-4781-950E-E46F26B4C3FC}" type="pres">
      <dgm:prSet presAssocID="{83D10F3D-BC3E-40D8-BB38-9EC1154F48A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2FD0124A-80D9-4549-A086-D318144DB2F9}" type="pres">
      <dgm:prSet presAssocID="{4E0B87A0-37E9-4BA8-B006-3E579359F364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0F83AC4E-737A-4BD6-86AE-18152BAF608F}" srcId="{83D10F3D-BC3E-40D8-BB38-9EC1154F48AA}" destId="{4E0B87A0-37E9-4BA8-B006-3E579359F364}" srcOrd="0" destOrd="0" parTransId="{0D8B3C35-FFDE-40D2-813E-F50F301FC46F}" sibTransId="{99CA14BE-ACE3-487E-A621-5C016B7041F4}"/>
    <dgm:cxn modelId="{D39B0BF0-8E72-405A-BD2B-03F0578E4AEC}" type="presOf" srcId="{4E0B87A0-37E9-4BA8-B006-3E579359F364}" destId="{2FD0124A-80D9-4549-A086-D318144DB2F9}" srcOrd="0" destOrd="0" presId="urn:microsoft.com/office/officeart/2005/8/layout/vList2"/>
    <dgm:cxn modelId="{5CAC4E3D-8006-44D5-8B68-88A4559565D9}" type="presOf" srcId="{83D10F3D-BC3E-40D8-BB38-9EC1154F48AA}" destId="{EEF72DAB-E7AB-4781-950E-E46F26B4C3FC}" srcOrd="0" destOrd="0" presId="urn:microsoft.com/office/officeart/2005/8/layout/vList2"/>
    <dgm:cxn modelId="{AC28A02A-0FF0-42A0-91EA-F1DA2BF1486B}" type="presParOf" srcId="{EEF72DAB-E7AB-4781-950E-E46F26B4C3FC}" destId="{2FD0124A-80D9-4549-A086-D318144DB2F9}" srcOrd="0" destOrd="0" presId="urn:microsoft.com/office/officeart/2005/8/layout/vList2"/>
  </dgm:cxnLst>
  <dgm:bg/>
  <dgm:whole/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68047CB-DED7-4838-8D90-29525C29D55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F647D7B9-71F2-4969-AFD9-5A9B77A9AFD7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Posebne vožnje</a:t>
          </a:r>
          <a:endParaRPr lang="hr-HR" sz="2800" b="1" dirty="0"/>
        </a:p>
      </dgm:t>
    </dgm:pt>
    <dgm:pt modelId="{E81E8D96-1797-4E2B-B303-311CAD4CCB32}" type="parTrans" cxnId="{1EF75EE7-132B-46B1-BB1E-420BD92CA79E}">
      <dgm:prSet/>
      <dgm:spPr/>
      <dgm:t>
        <a:bodyPr/>
        <a:lstStyle/>
        <a:p>
          <a:endParaRPr lang="hr-HR"/>
        </a:p>
      </dgm:t>
    </dgm:pt>
    <dgm:pt modelId="{BD9B04DE-B692-4A5B-8D48-E000F0F0215D}" type="sibTrans" cxnId="{1EF75EE7-132B-46B1-BB1E-420BD92CA79E}">
      <dgm:prSet/>
      <dgm:spPr/>
      <dgm:t>
        <a:bodyPr/>
        <a:lstStyle/>
        <a:p>
          <a:endParaRPr lang="hr-HR"/>
        </a:p>
      </dgm:t>
    </dgm:pt>
    <dgm:pt modelId="{786AC0B2-2052-4648-8D85-B6DBA7F15502}" type="pres">
      <dgm:prSet presAssocID="{B68047CB-DED7-4838-8D90-29525C29D55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0370D9B5-343E-4C09-A73B-0447DECA49F5}" type="pres">
      <dgm:prSet presAssocID="{F647D7B9-71F2-4969-AFD9-5A9B77A9AFD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83E0A46F-ED3F-4580-A0C2-9A865B3D9F9A}" type="presOf" srcId="{F647D7B9-71F2-4969-AFD9-5A9B77A9AFD7}" destId="{0370D9B5-343E-4C09-A73B-0447DECA49F5}" srcOrd="0" destOrd="0" presId="urn:microsoft.com/office/officeart/2005/8/layout/vList2"/>
    <dgm:cxn modelId="{1EF75EE7-132B-46B1-BB1E-420BD92CA79E}" srcId="{B68047CB-DED7-4838-8D90-29525C29D552}" destId="{F647D7B9-71F2-4969-AFD9-5A9B77A9AFD7}" srcOrd="0" destOrd="0" parTransId="{E81E8D96-1797-4E2B-B303-311CAD4CCB32}" sibTransId="{BD9B04DE-B692-4A5B-8D48-E000F0F0215D}"/>
    <dgm:cxn modelId="{89E30293-DF4D-4A7C-9A12-D78702AB87A3}" type="presOf" srcId="{B68047CB-DED7-4838-8D90-29525C29D552}" destId="{786AC0B2-2052-4648-8D85-B6DBA7F15502}" srcOrd="0" destOrd="0" presId="urn:microsoft.com/office/officeart/2005/8/layout/vList2"/>
    <dgm:cxn modelId="{63BAB195-D0D2-4D75-8B04-57A5288E5C10}" type="presParOf" srcId="{786AC0B2-2052-4648-8D85-B6DBA7F15502}" destId="{0370D9B5-343E-4C09-A73B-0447DECA49F5}" srcOrd="0" destOrd="0" presId="urn:microsoft.com/office/officeart/2005/8/layout/vList2"/>
  </dgm:cxnLst>
  <dgm:bg/>
  <dgm:whole/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B68047CB-DED7-4838-8D90-29525C29D55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F647D7B9-71F2-4969-AFD9-5A9B77A9AFD7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Posebne vožnje</a:t>
          </a:r>
          <a:endParaRPr lang="hr-HR" sz="2800" b="1" dirty="0"/>
        </a:p>
      </dgm:t>
    </dgm:pt>
    <dgm:pt modelId="{E81E8D96-1797-4E2B-B303-311CAD4CCB32}" type="parTrans" cxnId="{1EF75EE7-132B-46B1-BB1E-420BD92CA79E}">
      <dgm:prSet/>
      <dgm:spPr/>
      <dgm:t>
        <a:bodyPr/>
        <a:lstStyle/>
        <a:p>
          <a:endParaRPr lang="hr-HR"/>
        </a:p>
      </dgm:t>
    </dgm:pt>
    <dgm:pt modelId="{BD9B04DE-B692-4A5B-8D48-E000F0F0215D}" type="sibTrans" cxnId="{1EF75EE7-132B-46B1-BB1E-420BD92CA79E}">
      <dgm:prSet/>
      <dgm:spPr/>
      <dgm:t>
        <a:bodyPr/>
        <a:lstStyle/>
        <a:p>
          <a:endParaRPr lang="hr-HR"/>
        </a:p>
      </dgm:t>
    </dgm:pt>
    <dgm:pt modelId="{786AC0B2-2052-4648-8D85-B6DBA7F15502}" type="pres">
      <dgm:prSet presAssocID="{B68047CB-DED7-4838-8D90-29525C29D55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0370D9B5-343E-4C09-A73B-0447DECA49F5}" type="pres">
      <dgm:prSet presAssocID="{F647D7B9-71F2-4969-AFD9-5A9B77A9AFD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235A505F-31FF-4FE6-AB55-2E86A251F481}" type="presOf" srcId="{F647D7B9-71F2-4969-AFD9-5A9B77A9AFD7}" destId="{0370D9B5-343E-4C09-A73B-0447DECA49F5}" srcOrd="0" destOrd="0" presId="urn:microsoft.com/office/officeart/2005/8/layout/vList2"/>
    <dgm:cxn modelId="{1EF75EE7-132B-46B1-BB1E-420BD92CA79E}" srcId="{B68047CB-DED7-4838-8D90-29525C29D552}" destId="{F647D7B9-71F2-4969-AFD9-5A9B77A9AFD7}" srcOrd="0" destOrd="0" parTransId="{E81E8D96-1797-4E2B-B303-311CAD4CCB32}" sibTransId="{BD9B04DE-B692-4A5B-8D48-E000F0F0215D}"/>
    <dgm:cxn modelId="{2FAB092B-7BEE-4889-AB58-4F03A93DABA8}" type="presOf" srcId="{B68047CB-DED7-4838-8D90-29525C29D552}" destId="{786AC0B2-2052-4648-8D85-B6DBA7F15502}" srcOrd="0" destOrd="0" presId="urn:microsoft.com/office/officeart/2005/8/layout/vList2"/>
    <dgm:cxn modelId="{B805AAD0-7579-4716-BC0A-C16DE7BC3650}" type="presParOf" srcId="{786AC0B2-2052-4648-8D85-B6DBA7F15502}" destId="{0370D9B5-343E-4C09-A73B-0447DECA49F5}" srcOrd="0" destOrd="0" presId="urn:microsoft.com/office/officeart/2005/8/layout/vList2"/>
  </dgm:cxnLst>
  <dgm:bg/>
  <dgm:whole/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5DD37D3-7D2A-4CE2-A662-96377121223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26D328E8-6D00-4C2F-A1E8-4151876378E2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Raspored</a:t>
          </a:r>
          <a:endParaRPr lang="hr-HR" sz="2800" b="1" dirty="0"/>
        </a:p>
      </dgm:t>
    </dgm:pt>
    <dgm:pt modelId="{D0B31E79-47EE-44DA-9C93-477C214D9092}" type="parTrans" cxnId="{FA3B4D82-7C49-4DC5-9B73-E6C229689854}">
      <dgm:prSet/>
      <dgm:spPr/>
      <dgm:t>
        <a:bodyPr/>
        <a:lstStyle/>
        <a:p>
          <a:endParaRPr lang="hr-HR"/>
        </a:p>
      </dgm:t>
    </dgm:pt>
    <dgm:pt modelId="{B65B4EC1-C563-48CE-BCEF-ED09F7F23C69}" type="sibTrans" cxnId="{FA3B4D82-7C49-4DC5-9B73-E6C229689854}">
      <dgm:prSet/>
      <dgm:spPr/>
      <dgm:t>
        <a:bodyPr/>
        <a:lstStyle/>
        <a:p>
          <a:endParaRPr lang="hr-HR"/>
        </a:p>
      </dgm:t>
    </dgm:pt>
    <dgm:pt modelId="{5C312086-E7AF-4F7A-935D-4A0A1B3A7ABD}" type="pres">
      <dgm:prSet presAssocID="{65DD37D3-7D2A-4CE2-A662-96377121223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FF6128AA-25B2-452F-B1D7-23B114D2C8EC}" type="pres">
      <dgm:prSet presAssocID="{26D328E8-6D00-4C2F-A1E8-4151876378E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FA3B4D82-7C49-4DC5-9B73-E6C229689854}" srcId="{65DD37D3-7D2A-4CE2-A662-96377121223C}" destId="{26D328E8-6D00-4C2F-A1E8-4151876378E2}" srcOrd="0" destOrd="0" parTransId="{D0B31E79-47EE-44DA-9C93-477C214D9092}" sibTransId="{B65B4EC1-C563-48CE-BCEF-ED09F7F23C69}"/>
    <dgm:cxn modelId="{060B429F-1C53-4F08-BE06-5C623F52013A}" type="presOf" srcId="{26D328E8-6D00-4C2F-A1E8-4151876378E2}" destId="{FF6128AA-25B2-452F-B1D7-23B114D2C8EC}" srcOrd="0" destOrd="0" presId="urn:microsoft.com/office/officeart/2005/8/layout/vList2"/>
    <dgm:cxn modelId="{ADA74F0D-3BE0-46EC-B365-77D222B997A2}" type="presOf" srcId="{65DD37D3-7D2A-4CE2-A662-96377121223C}" destId="{5C312086-E7AF-4F7A-935D-4A0A1B3A7ABD}" srcOrd="0" destOrd="0" presId="urn:microsoft.com/office/officeart/2005/8/layout/vList2"/>
    <dgm:cxn modelId="{6836D474-814C-4EC9-892E-B29E8FD14D23}" type="presParOf" srcId="{5C312086-E7AF-4F7A-935D-4A0A1B3A7ABD}" destId="{FF6128AA-25B2-452F-B1D7-23B114D2C8EC}" srcOrd="0" destOrd="0" presId="urn:microsoft.com/office/officeart/2005/8/layout/vList2"/>
  </dgm:cxnLst>
  <dgm:bg/>
  <dgm:whole/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65DD37D3-7D2A-4CE2-A662-96377121223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26D328E8-6D00-4C2F-A1E8-4151876378E2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Raspored</a:t>
          </a:r>
          <a:endParaRPr lang="hr-HR" sz="2800" b="1" dirty="0"/>
        </a:p>
      </dgm:t>
    </dgm:pt>
    <dgm:pt modelId="{D0B31E79-47EE-44DA-9C93-477C214D9092}" type="parTrans" cxnId="{FA3B4D82-7C49-4DC5-9B73-E6C229689854}">
      <dgm:prSet/>
      <dgm:spPr/>
      <dgm:t>
        <a:bodyPr/>
        <a:lstStyle/>
        <a:p>
          <a:endParaRPr lang="hr-HR"/>
        </a:p>
      </dgm:t>
    </dgm:pt>
    <dgm:pt modelId="{B65B4EC1-C563-48CE-BCEF-ED09F7F23C69}" type="sibTrans" cxnId="{FA3B4D82-7C49-4DC5-9B73-E6C229689854}">
      <dgm:prSet/>
      <dgm:spPr/>
      <dgm:t>
        <a:bodyPr/>
        <a:lstStyle/>
        <a:p>
          <a:endParaRPr lang="hr-HR"/>
        </a:p>
      </dgm:t>
    </dgm:pt>
    <dgm:pt modelId="{5C312086-E7AF-4F7A-935D-4A0A1B3A7ABD}" type="pres">
      <dgm:prSet presAssocID="{65DD37D3-7D2A-4CE2-A662-96377121223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FF6128AA-25B2-452F-B1D7-23B114D2C8EC}" type="pres">
      <dgm:prSet presAssocID="{26D328E8-6D00-4C2F-A1E8-4151876378E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FA3B4D82-7C49-4DC5-9B73-E6C229689854}" srcId="{65DD37D3-7D2A-4CE2-A662-96377121223C}" destId="{26D328E8-6D00-4C2F-A1E8-4151876378E2}" srcOrd="0" destOrd="0" parTransId="{D0B31E79-47EE-44DA-9C93-477C214D9092}" sibTransId="{B65B4EC1-C563-48CE-BCEF-ED09F7F23C69}"/>
    <dgm:cxn modelId="{79912A27-404F-47FD-AC81-CD8A2855AF49}" type="presOf" srcId="{26D328E8-6D00-4C2F-A1E8-4151876378E2}" destId="{FF6128AA-25B2-452F-B1D7-23B114D2C8EC}" srcOrd="0" destOrd="0" presId="urn:microsoft.com/office/officeart/2005/8/layout/vList2"/>
    <dgm:cxn modelId="{34B14849-649B-458B-8108-F322E47264BA}" type="presOf" srcId="{65DD37D3-7D2A-4CE2-A662-96377121223C}" destId="{5C312086-E7AF-4F7A-935D-4A0A1B3A7ABD}" srcOrd="0" destOrd="0" presId="urn:microsoft.com/office/officeart/2005/8/layout/vList2"/>
    <dgm:cxn modelId="{63E42162-4F77-40AA-A75D-09BACE7CF0BD}" type="presParOf" srcId="{5C312086-E7AF-4F7A-935D-4A0A1B3A7ABD}" destId="{FF6128AA-25B2-452F-B1D7-23B114D2C8EC}" srcOrd="0" destOrd="0" presId="urn:microsoft.com/office/officeart/2005/8/layout/vList2"/>
  </dgm:cxnLst>
  <dgm:bg/>
  <dgm:whole/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598EBFC1-9506-4327-A27D-E6DA6430678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417CA1CC-9F3E-4930-9FE4-81B9A9B3E483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Putni nalozi</a:t>
          </a:r>
          <a:endParaRPr lang="hr-HR" sz="2800" b="1" dirty="0"/>
        </a:p>
      </dgm:t>
    </dgm:pt>
    <dgm:pt modelId="{84B723AB-A460-4D8A-823C-DCD4BD5EA404}" type="parTrans" cxnId="{AE12DC9E-4E27-4521-ADC6-62377345D777}">
      <dgm:prSet/>
      <dgm:spPr/>
      <dgm:t>
        <a:bodyPr/>
        <a:lstStyle/>
        <a:p>
          <a:endParaRPr lang="hr-HR"/>
        </a:p>
      </dgm:t>
    </dgm:pt>
    <dgm:pt modelId="{BEE2F786-244F-40DB-AC05-A561BED43394}" type="sibTrans" cxnId="{AE12DC9E-4E27-4521-ADC6-62377345D777}">
      <dgm:prSet/>
      <dgm:spPr/>
      <dgm:t>
        <a:bodyPr/>
        <a:lstStyle/>
        <a:p>
          <a:endParaRPr lang="hr-HR"/>
        </a:p>
      </dgm:t>
    </dgm:pt>
    <dgm:pt modelId="{A33B5427-F1C4-4CF2-99A0-978BA18D3A98}" type="pres">
      <dgm:prSet presAssocID="{598EBFC1-9506-4327-A27D-E6DA6430678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E4759E8F-58BB-471D-B119-1E6BBC110ECD}" type="pres">
      <dgm:prSet presAssocID="{417CA1CC-9F3E-4930-9FE4-81B9A9B3E48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AE12DC9E-4E27-4521-ADC6-62377345D777}" srcId="{598EBFC1-9506-4327-A27D-E6DA64306783}" destId="{417CA1CC-9F3E-4930-9FE4-81B9A9B3E483}" srcOrd="0" destOrd="0" parTransId="{84B723AB-A460-4D8A-823C-DCD4BD5EA404}" sibTransId="{BEE2F786-244F-40DB-AC05-A561BED43394}"/>
    <dgm:cxn modelId="{A0601BE6-20BD-4395-9060-C3162BFC26AA}" type="presOf" srcId="{598EBFC1-9506-4327-A27D-E6DA64306783}" destId="{A33B5427-F1C4-4CF2-99A0-978BA18D3A98}" srcOrd="0" destOrd="0" presId="urn:microsoft.com/office/officeart/2005/8/layout/vList2"/>
    <dgm:cxn modelId="{E41677D9-0CFF-4698-BF9E-53F5DBDBAF0D}" type="presOf" srcId="{417CA1CC-9F3E-4930-9FE4-81B9A9B3E483}" destId="{E4759E8F-58BB-471D-B119-1E6BBC110ECD}" srcOrd="0" destOrd="0" presId="urn:microsoft.com/office/officeart/2005/8/layout/vList2"/>
    <dgm:cxn modelId="{CDC733C6-EA1E-44B0-BAEF-C0934B5FBF2B}" type="presParOf" srcId="{A33B5427-F1C4-4CF2-99A0-978BA18D3A98}" destId="{E4759E8F-58BB-471D-B119-1E6BBC110ECD}" srcOrd="0" destOrd="0" presId="urn:microsoft.com/office/officeart/2005/8/layout/vList2"/>
  </dgm:cxnLst>
  <dgm:bg/>
  <dgm:whole/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598EBFC1-9506-4327-A27D-E6DA6430678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417CA1CC-9F3E-4930-9FE4-81B9A9B3E483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Putni nalozi</a:t>
          </a:r>
          <a:endParaRPr lang="hr-HR" sz="2800" b="1" dirty="0"/>
        </a:p>
      </dgm:t>
    </dgm:pt>
    <dgm:pt modelId="{84B723AB-A460-4D8A-823C-DCD4BD5EA404}" type="parTrans" cxnId="{AE12DC9E-4E27-4521-ADC6-62377345D777}">
      <dgm:prSet/>
      <dgm:spPr/>
      <dgm:t>
        <a:bodyPr/>
        <a:lstStyle/>
        <a:p>
          <a:endParaRPr lang="hr-HR"/>
        </a:p>
      </dgm:t>
    </dgm:pt>
    <dgm:pt modelId="{BEE2F786-244F-40DB-AC05-A561BED43394}" type="sibTrans" cxnId="{AE12DC9E-4E27-4521-ADC6-62377345D777}">
      <dgm:prSet/>
      <dgm:spPr/>
      <dgm:t>
        <a:bodyPr/>
        <a:lstStyle/>
        <a:p>
          <a:endParaRPr lang="hr-HR"/>
        </a:p>
      </dgm:t>
    </dgm:pt>
    <dgm:pt modelId="{A33B5427-F1C4-4CF2-99A0-978BA18D3A98}" type="pres">
      <dgm:prSet presAssocID="{598EBFC1-9506-4327-A27D-E6DA6430678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E4759E8F-58BB-471D-B119-1E6BBC110ECD}" type="pres">
      <dgm:prSet presAssocID="{417CA1CC-9F3E-4930-9FE4-81B9A9B3E48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3E0EE223-2A0A-44D6-BCC2-0F95569267CA}" type="presOf" srcId="{417CA1CC-9F3E-4930-9FE4-81B9A9B3E483}" destId="{E4759E8F-58BB-471D-B119-1E6BBC110ECD}" srcOrd="0" destOrd="0" presId="urn:microsoft.com/office/officeart/2005/8/layout/vList2"/>
    <dgm:cxn modelId="{AE12DC9E-4E27-4521-ADC6-62377345D777}" srcId="{598EBFC1-9506-4327-A27D-E6DA64306783}" destId="{417CA1CC-9F3E-4930-9FE4-81B9A9B3E483}" srcOrd="0" destOrd="0" parTransId="{84B723AB-A460-4D8A-823C-DCD4BD5EA404}" sibTransId="{BEE2F786-244F-40DB-AC05-A561BED43394}"/>
    <dgm:cxn modelId="{7609CAF1-F138-4928-94D0-495631BA5658}" type="presOf" srcId="{598EBFC1-9506-4327-A27D-E6DA64306783}" destId="{A33B5427-F1C4-4CF2-99A0-978BA18D3A98}" srcOrd="0" destOrd="0" presId="urn:microsoft.com/office/officeart/2005/8/layout/vList2"/>
    <dgm:cxn modelId="{50C02B78-6622-4935-A6E3-1F51DA4B7A74}" type="presParOf" srcId="{A33B5427-F1C4-4CF2-99A0-978BA18D3A98}" destId="{E4759E8F-58BB-471D-B119-1E6BBC110ECD}" srcOrd="0" destOrd="0" presId="urn:microsoft.com/office/officeart/2005/8/layout/vList2"/>
  </dgm:cxnLst>
  <dgm:bg/>
  <dgm:whole/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5E22DCD7-E1AD-4BBA-9BDC-62C5EC0BB77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</dgm:spPr>
      <dgm:t>
        <a:bodyPr/>
        <a:lstStyle/>
        <a:p>
          <a:endParaRPr lang="hr-HR"/>
        </a:p>
      </dgm:t>
    </dgm:pt>
    <dgm:pt modelId="{90DE8139-66BC-414C-9AC6-6D17F98390B2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Zbirna blagajna </a:t>
          </a:r>
          <a:endParaRPr lang="hr-HR" sz="2800" b="1" dirty="0"/>
        </a:p>
      </dgm:t>
    </dgm:pt>
    <dgm:pt modelId="{25066705-29C3-462E-A689-2728BC2C577D}" type="parTrans" cxnId="{B3DD1735-9922-4420-9EB3-0C01A8F822EB}">
      <dgm:prSet/>
      <dgm:spPr/>
      <dgm:t>
        <a:bodyPr/>
        <a:lstStyle/>
        <a:p>
          <a:endParaRPr lang="hr-HR"/>
        </a:p>
      </dgm:t>
    </dgm:pt>
    <dgm:pt modelId="{B5C5E973-890D-4EEA-B0A1-D02007460C81}" type="sibTrans" cxnId="{B3DD1735-9922-4420-9EB3-0C01A8F822EB}">
      <dgm:prSet/>
      <dgm:spPr/>
      <dgm:t>
        <a:bodyPr/>
        <a:lstStyle/>
        <a:p>
          <a:endParaRPr lang="hr-HR"/>
        </a:p>
      </dgm:t>
    </dgm:pt>
    <dgm:pt modelId="{56D103E4-8E74-4379-9FC6-480F6084E56F}" type="pres">
      <dgm:prSet presAssocID="{5E22DCD7-E1AD-4BBA-9BDC-62C5EC0BB77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92533173-B696-4C1C-A808-0D28F566B88C}" type="pres">
      <dgm:prSet presAssocID="{90DE8139-66BC-414C-9AC6-6D17F98390B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6BE1DC0D-CAFE-484F-A148-437A32C57304}" type="presOf" srcId="{90DE8139-66BC-414C-9AC6-6D17F98390B2}" destId="{92533173-B696-4C1C-A808-0D28F566B88C}" srcOrd="0" destOrd="0" presId="urn:microsoft.com/office/officeart/2005/8/layout/vList2"/>
    <dgm:cxn modelId="{B3DD1735-9922-4420-9EB3-0C01A8F822EB}" srcId="{5E22DCD7-E1AD-4BBA-9BDC-62C5EC0BB777}" destId="{90DE8139-66BC-414C-9AC6-6D17F98390B2}" srcOrd="0" destOrd="0" parTransId="{25066705-29C3-462E-A689-2728BC2C577D}" sibTransId="{B5C5E973-890D-4EEA-B0A1-D02007460C81}"/>
    <dgm:cxn modelId="{A237ECAD-6D20-41A2-AF79-627FE8C09EF0}" type="presOf" srcId="{5E22DCD7-E1AD-4BBA-9BDC-62C5EC0BB777}" destId="{56D103E4-8E74-4379-9FC6-480F6084E56F}" srcOrd="0" destOrd="0" presId="urn:microsoft.com/office/officeart/2005/8/layout/vList2"/>
    <dgm:cxn modelId="{456D8AF5-1606-4693-8927-79E9A642527D}" type="presParOf" srcId="{56D103E4-8E74-4379-9FC6-480F6084E56F}" destId="{92533173-B696-4C1C-A808-0D28F566B88C}" srcOrd="0" destOrd="0" presId="urn:microsoft.com/office/officeart/2005/8/layout/vList2"/>
  </dgm:cxnLst>
  <dgm:bg>
    <a:solidFill>
      <a:srgbClr val="003399"/>
    </a:solidFill>
  </dgm:bg>
  <dgm:whole/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5E22DCD7-E1AD-4BBA-9BDC-62C5EC0BB77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</dgm:spPr>
      <dgm:t>
        <a:bodyPr/>
        <a:lstStyle/>
        <a:p>
          <a:endParaRPr lang="hr-HR"/>
        </a:p>
      </dgm:t>
    </dgm:pt>
    <dgm:pt modelId="{90DE8139-66BC-414C-9AC6-6D17F98390B2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Zbirna blagajna </a:t>
          </a:r>
          <a:endParaRPr lang="hr-HR" sz="2800" b="1" dirty="0"/>
        </a:p>
      </dgm:t>
    </dgm:pt>
    <dgm:pt modelId="{25066705-29C3-462E-A689-2728BC2C577D}" type="parTrans" cxnId="{B3DD1735-9922-4420-9EB3-0C01A8F822EB}">
      <dgm:prSet/>
      <dgm:spPr/>
      <dgm:t>
        <a:bodyPr/>
        <a:lstStyle/>
        <a:p>
          <a:endParaRPr lang="hr-HR"/>
        </a:p>
      </dgm:t>
    </dgm:pt>
    <dgm:pt modelId="{B5C5E973-890D-4EEA-B0A1-D02007460C81}" type="sibTrans" cxnId="{B3DD1735-9922-4420-9EB3-0C01A8F822EB}">
      <dgm:prSet/>
      <dgm:spPr/>
      <dgm:t>
        <a:bodyPr/>
        <a:lstStyle/>
        <a:p>
          <a:endParaRPr lang="hr-HR"/>
        </a:p>
      </dgm:t>
    </dgm:pt>
    <dgm:pt modelId="{56D103E4-8E74-4379-9FC6-480F6084E56F}" type="pres">
      <dgm:prSet presAssocID="{5E22DCD7-E1AD-4BBA-9BDC-62C5EC0BB77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92533173-B696-4C1C-A808-0D28F566B88C}" type="pres">
      <dgm:prSet presAssocID="{90DE8139-66BC-414C-9AC6-6D17F98390B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B3DD1735-9922-4420-9EB3-0C01A8F822EB}" srcId="{5E22DCD7-E1AD-4BBA-9BDC-62C5EC0BB777}" destId="{90DE8139-66BC-414C-9AC6-6D17F98390B2}" srcOrd="0" destOrd="0" parTransId="{25066705-29C3-462E-A689-2728BC2C577D}" sibTransId="{B5C5E973-890D-4EEA-B0A1-D02007460C81}"/>
    <dgm:cxn modelId="{66541AA8-2C03-4349-986B-6AF0A63D405C}" type="presOf" srcId="{90DE8139-66BC-414C-9AC6-6D17F98390B2}" destId="{92533173-B696-4C1C-A808-0D28F566B88C}" srcOrd="0" destOrd="0" presId="urn:microsoft.com/office/officeart/2005/8/layout/vList2"/>
    <dgm:cxn modelId="{C3FCFA07-D3B6-49C7-AA8B-3B8D190230E6}" type="presOf" srcId="{5E22DCD7-E1AD-4BBA-9BDC-62C5EC0BB777}" destId="{56D103E4-8E74-4379-9FC6-480F6084E56F}" srcOrd="0" destOrd="0" presId="urn:microsoft.com/office/officeart/2005/8/layout/vList2"/>
    <dgm:cxn modelId="{6319DEEA-382E-4D37-8801-C48439A48EFE}" type="presParOf" srcId="{56D103E4-8E74-4379-9FC6-480F6084E56F}" destId="{92533173-B696-4C1C-A808-0D28F566B88C}" srcOrd="0" destOrd="0" presId="urn:microsoft.com/office/officeart/2005/8/layout/vList2"/>
  </dgm:cxnLst>
  <dgm:bg>
    <a:solidFill>
      <a:srgbClr val="003399"/>
    </a:solidFill>
  </dgm:bg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9643071-1252-4638-8518-EC718949CBA5}" type="doc">
      <dgm:prSet loTypeId="urn:microsoft.com/office/officeart/2005/8/layout/vList2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819E6B03-0A0D-4D2F-A0EF-E11467D73A61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Informacijski sustav poduzeća podijeljen je na:</a:t>
          </a:r>
          <a:endParaRPr lang="hr-HR" sz="2800" b="1" dirty="0"/>
        </a:p>
      </dgm:t>
    </dgm:pt>
    <dgm:pt modelId="{E4C5850A-B5BC-4813-AFFB-C516E46EF2D7}" type="parTrans" cxnId="{E3C82D0F-4825-46AA-95F3-66171507822A}">
      <dgm:prSet/>
      <dgm:spPr/>
      <dgm:t>
        <a:bodyPr/>
        <a:lstStyle/>
        <a:p>
          <a:endParaRPr lang="hr-HR"/>
        </a:p>
      </dgm:t>
    </dgm:pt>
    <dgm:pt modelId="{785E8073-637C-4ED8-ABDE-80129F4BD6C1}" type="sibTrans" cxnId="{E3C82D0F-4825-46AA-95F3-66171507822A}">
      <dgm:prSet/>
      <dgm:spPr/>
      <dgm:t>
        <a:bodyPr/>
        <a:lstStyle/>
        <a:p>
          <a:endParaRPr lang="hr-HR"/>
        </a:p>
      </dgm:t>
    </dgm:pt>
    <dgm:pt modelId="{35360ED4-05B9-4CB4-AC87-C489D4DF9905}" type="pres">
      <dgm:prSet presAssocID="{89643071-1252-4638-8518-EC718949CBA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22118E13-80A7-4934-8ABE-9232B5009F09}" type="pres">
      <dgm:prSet presAssocID="{819E6B03-0A0D-4D2F-A0EF-E11467D73A6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E3C82D0F-4825-46AA-95F3-66171507822A}" srcId="{89643071-1252-4638-8518-EC718949CBA5}" destId="{819E6B03-0A0D-4D2F-A0EF-E11467D73A61}" srcOrd="0" destOrd="0" parTransId="{E4C5850A-B5BC-4813-AFFB-C516E46EF2D7}" sibTransId="{785E8073-637C-4ED8-ABDE-80129F4BD6C1}"/>
    <dgm:cxn modelId="{72BD9ACE-BD66-4A1F-8477-35B56B9BA9BD}" type="presOf" srcId="{89643071-1252-4638-8518-EC718949CBA5}" destId="{35360ED4-05B9-4CB4-AC87-C489D4DF9905}" srcOrd="0" destOrd="0" presId="urn:microsoft.com/office/officeart/2005/8/layout/vList2"/>
    <dgm:cxn modelId="{A9633881-1821-4746-9D61-96A41BFAF11D}" type="presOf" srcId="{819E6B03-0A0D-4D2F-A0EF-E11467D73A61}" destId="{22118E13-80A7-4934-8ABE-9232B5009F09}" srcOrd="0" destOrd="0" presId="urn:microsoft.com/office/officeart/2005/8/layout/vList2"/>
    <dgm:cxn modelId="{46892F9A-DA36-4831-9B61-EC8FE4E03C43}" type="presParOf" srcId="{35360ED4-05B9-4CB4-AC87-C489D4DF9905}" destId="{22118E13-80A7-4934-8ABE-9232B5009F09}" srcOrd="0" destOrd="0" presId="urn:microsoft.com/office/officeart/2005/8/layout/vList2"/>
  </dgm:cxnLst>
  <dgm:bg/>
  <dgm:whole/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220A4C63-D3C6-4832-A4E3-07E729B1AA7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9C41EF3B-6A32-4744-9580-1E33B7F49D63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Prodaja karata</a:t>
          </a:r>
          <a:endParaRPr lang="hr-HR" sz="2800" b="1" dirty="0"/>
        </a:p>
      </dgm:t>
    </dgm:pt>
    <dgm:pt modelId="{04529F42-D9E9-431B-B8C5-24549C1C1DEE}" type="parTrans" cxnId="{4A32FF0F-381F-4074-BB05-0E8994F5B441}">
      <dgm:prSet/>
      <dgm:spPr/>
      <dgm:t>
        <a:bodyPr/>
        <a:lstStyle/>
        <a:p>
          <a:endParaRPr lang="hr-HR"/>
        </a:p>
      </dgm:t>
    </dgm:pt>
    <dgm:pt modelId="{34C08017-2291-42FB-8CC2-30AB0F408DB6}" type="sibTrans" cxnId="{4A32FF0F-381F-4074-BB05-0E8994F5B441}">
      <dgm:prSet/>
      <dgm:spPr/>
      <dgm:t>
        <a:bodyPr/>
        <a:lstStyle/>
        <a:p>
          <a:endParaRPr lang="hr-HR"/>
        </a:p>
      </dgm:t>
    </dgm:pt>
    <dgm:pt modelId="{8F8A20E5-9A12-4939-AE2F-4ABB5BAFC4EC}" type="pres">
      <dgm:prSet presAssocID="{220A4C63-D3C6-4832-A4E3-07E729B1AA7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212ADE7A-014F-40B9-82EC-E02FB616CC18}" type="pres">
      <dgm:prSet presAssocID="{9C41EF3B-6A32-4744-9580-1E33B7F49D6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C5A616CD-1AFB-417B-A847-60F62DD49C61}" type="presOf" srcId="{220A4C63-D3C6-4832-A4E3-07E729B1AA7C}" destId="{8F8A20E5-9A12-4939-AE2F-4ABB5BAFC4EC}" srcOrd="0" destOrd="0" presId="urn:microsoft.com/office/officeart/2005/8/layout/vList2"/>
    <dgm:cxn modelId="{4A32FF0F-381F-4074-BB05-0E8994F5B441}" srcId="{220A4C63-D3C6-4832-A4E3-07E729B1AA7C}" destId="{9C41EF3B-6A32-4744-9580-1E33B7F49D63}" srcOrd="0" destOrd="0" parTransId="{04529F42-D9E9-431B-B8C5-24549C1C1DEE}" sibTransId="{34C08017-2291-42FB-8CC2-30AB0F408DB6}"/>
    <dgm:cxn modelId="{9485F199-25B4-40BE-B1BE-524CB01E64EC}" type="presOf" srcId="{9C41EF3B-6A32-4744-9580-1E33B7F49D63}" destId="{212ADE7A-014F-40B9-82EC-E02FB616CC18}" srcOrd="0" destOrd="0" presId="urn:microsoft.com/office/officeart/2005/8/layout/vList2"/>
    <dgm:cxn modelId="{084F96AD-696F-481D-8F46-A7A1F71F255E}" type="presParOf" srcId="{8F8A20E5-9A12-4939-AE2F-4ABB5BAFC4EC}" destId="{212ADE7A-014F-40B9-82EC-E02FB616CC18}" srcOrd="0" destOrd="0" presId="urn:microsoft.com/office/officeart/2005/8/layout/vList2"/>
  </dgm:cxnLst>
  <dgm:bg/>
  <dgm:whole/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220A4C63-D3C6-4832-A4E3-07E729B1AA7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9C41EF3B-6A32-4744-9580-1E33B7F49D63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Prodaja karata</a:t>
          </a:r>
          <a:endParaRPr lang="hr-HR" sz="2800" b="1" dirty="0"/>
        </a:p>
      </dgm:t>
    </dgm:pt>
    <dgm:pt modelId="{04529F42-D9E9-431B-B8C5-24549C1C1DEE}" type="parTrans" cxnId="{4A32FF0F-381F-4074-BB05-0E8994F5B441}">
      <dgm:prSet/>
      <dgm:spPr/>
      <dgm:t>
        <a:bodyPr/>
        <a:lstStyle/>
        <a:p>
          <a:endParaRPr lang="hr-HR"/>
        </a:p>
      </dgm:t>
    </dgm:pt>
    <dgm:pt modelId="{34C08017-2291-42FB-8CC2-30AB0F408DB6}" type="sibTrans" cxnId="{4A32FF0F-381F-4074-BB05-0E8994F5B441}">
      <dgm:prSet/>
      <dgm:spPr/>
      <dgm:t>
        <a:bodyPr/>
        <a:lstStyle/>
        <a:p>
          <a:endParaRPr lang="hr-HR"/>
        </a:p>
      </dgm:t>
    </dgm:pt>
    <dgm:pt modelId="{8F8A20E5-9A12-4939-AE2F-4ABB5BAFC4EC}" type="pres">
      <dgm:prSet presAssocID="{220A4C63-D3C6-4832-A4E3-07E729B1AA7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212ADE7A-014F-40B9-82EC-E02FB616CC18}" type="pres">
      <dgm:prSet presAssocID="{9C41EF3B-6A32-4744-9580-1E33B7F49D6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38F0E274-0DDF-4C5D-B276-59D1EC1B06A4}" type="presOf" srcId="{220A4C63-D3C6-4832-A4E3-07E729B1AA7C}" destId="{8F8A20E5-9A12-4939-AE2F-4ABB5BAFC4EC}" srcOrd="0" destOrd="0" presId="urn:microsoft.com/office/officeart/2005/8/layout/vList2"/>
    <dgm:cxn modelId="{3593BB07-84DF-4944-9491-E8D78EDBB583}" type="presOf" srcId="{9C41EF3B-6A32-4744-9580-1E33B7F49D63}" destId="{212ADE7A-014F-40B9-82EC-E02FB616CC18}" srcOrd="0" destOrd="0" presId="urn:microsoft.com/office/officeart/2005/8/layout/vList2"/>
    <dgm:cxn modelId="{4A32FF0F-381F-4074-BB05-0E8994F5B441}" srcId="{220A4C63-D3C6-4832-A4E3-07E729B1AA7C}" destId="{9C41EF3B-6A32-4744-9580-1E33B7F49D63}" srcOrd="0" destOrd="0" parTransId="{04529F42-D9E9-431B-B8C5-24549C1C1DEE}" sibTransId="{34C08017-2291-42FB-8CC2-30AB0F408DB6}"/>
    <dgm:cxn modelId="{31884FDD-5512-455D-9C9E-4FDAFE85746A}" type="presParOf" srcId="{8F8A20E5-9A12-4939-AE2F-4ABB5BAFC4EC}" destId="{212ADE7A-014F-40B9-82EC-E02FB616CC18}" srcOrd="0" destOrd="0" presId="urn:microsoft.com/office/officeart/2005/8/layout/vList2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2F97341-8B51-402D-A382-8D92D1ED6E6B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CB8499A9-0D07-412D-85A0-2137BB1627C8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rtl="0"/>
          <a:r>
            <a:rPr lang="sl-SI" sz="2400" i="1" dirty="0" smtClean="0"/>
            <a:t>Financijsko računovodstveni informacijski podsustav</a:t>
          </a:r>
          <a:endParaRPr lang="hr-HR" sz="2400" dirty="0"/>
        </a:p>
      </dgm:t>
    </dgm:pt>
    <dgm:pt modelId="{D9844AF6-11D6-4DEC-9EB1-66E4C41D9789}" type="parTrans" cxnId="{81DAAD3C-7634-4C2F-B0CC-A793A16C318D}">
      <dgm:prSet/>
      <dgm:spPr/>
      <dgm:t>
        <a:bodyPr/>
        <a:lstStyle/>
        <a:p>
          <a:endParaRPr lang="hr-HR"/>
        </a:p>
      </dgm:t>
    </dgm:pt>
    <dgm:pt modelId="{40F04505-E654-4AE6-8D8D-641C28EF48A2}" type="sibTrans" cxnId="{81DAAD3C-7634-4C2F-B0CC-A793A16C318D}">
      <dgm:prSet/>
      <dgm:spPr/>
      <dgm:t>
        <a:bodyPr/>
        <a:lstStyle/>
        <a:p>
          <a:endParaRPr lang="hr-HR"/>
        </a:p>
      </dgm:t>
    </dgm:pt>
    <dgm:pt modelId="{CEA780F8-23FA-4761-9CC5-65BBE2410525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rtl="0"/>
          <a:r>
            <a:rPr lang="sl-SI" sz="2400" i="1" dirty="0" smtClean="0"/>
            <a:t>Prometno – komercijalni </a:t>
          </a:r>
          <a:br>
            <a:rPr lang="sl-SI" sz="2400" i="1" dirty="0" smtClean="0"/>
          </a:br>
          <a:r>
            <a:rPr lang="sl-SI" sz="2400" i="1" dirty="0" smtClean="0"/>
            <a:t>informacijski podsustav</a:t>
          </a:r>
          <a:endParaRPr lang="hr-HR" sz="2400" dirty="0"/>
        </a:p>
      </dgm:t>
    </dgm:pt>
    <dgm:pt modelId="{D9A8FC80-F57E-45FA-AB24-50C5875303C5}" type="parTrans" cxnId="{CC285EF0-0045-43B2-B947-6F86F66B8598}">
      <dgm:prSet/>
      <dgm:spPr/>
      <dgm:t>
        <a:bodyPr/>
        <a:lstStyle/>
        <a:p>
          <a:endParaRPr lang="hr-HR"/>
        </a:p>
      </dgm:t>
    </dgm:pt>
    <dgm:pt modelId="{E2CD78C6-A115-422C-A316-53A0D8A20F76}" type="sibTrans" cxnId="{CC285EF0-0045-43B2-B947-6F86F66B8598}">
      <dgm:prSet/>
      <dgm:spPr/>
      <dgm:t>
        <a:bodyPr/>
        <a:lstStyle/>
        <a:p>
          <a:endParaRPr lang="hr-HR"/>
        </a:p>
      </dgm:t>
    </dgm:pt>
    <dgm:pt modelId="{E9B5FC9C-28A7-48A5-9C7D-7CB896D0FA59}" type="pres">
      <dgm:prSet presAssocID="{D2F97341-8B51-402D-A382-8D92D1ED6E6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985B8CD9-A7ED-495E-BF8C-506115CB76E2}" type="pres">
      <dgm:prSet presAssocID="{CB8499A9-0D07-412D-85A0-2137BB1627C8}" presName="linNode" presStyleCnt="0"/>
      <dgm:spPr/>
    </dgm:pt>
    <dgm:pt modelId="{B141C66E-931A-4A52-A4A4-8750187B8FA1}" type="pres">
      <dgm:prSet presAssocID="{CB8499A9-0D07-412D-85A0-2137BB1627C8}" presName="parentText" presStyleLbl="node1" presStyleIdx="0" presStyleCnt="2" custScaleX="192261" custLinFactNeighborX="-1232" custLinFactNeighborY="140">
        <dgm:presLayoutVars>
          <dgm:chMax val="1"/>
          <dgm:bulletEnabled val="1"/>
        </dgm:presLayoutVars>
      </dgm:prSet>
      <dgm:spPr/>
      <dgm:t>
        <a:bodyPr/>
        <a:lstStyle/>
        <a:p>
          <a:endParaRPr lang="hr-HR"/>
        </a:p>
      </dgm:t>
    </dgm:pt>
    <dgm:pt modelId="{47D58F81-3488-4F0E-A12D-81CB3A9AF757}" type="pres">
      <dgm:prSet presAssocID="{40F04505-E654-4AE6-8D8D-641C28EF48A2}" presName="sp" presStyleCnt="0"/>
      <dgm:spPr/>
    </dgm:pt>
    <dgm:pt modelId="{0F44E091-0B69-4E1F-8A30-5394F970A12B}" type="pres">
      <dgm:prSet presAssocID="{CEA780F8-23FA-4761-9CC5-65BBE2410525}" presName="linNode" presStyleCnt="0"/>
      <dgm:spPr/>
    </dgm:pt>
    <dgm:pt modelId="{E82667E9-6BB5-4F62-9809-59186E473CC5}" type="pres">
      <dgm:prSet presAssocID="{CEA780F8-23FA-4761-9CC5-65BBE2410525}" presName="parentText" presStyleLbl="node1" presStyleIdx="1" presStyleCnt="2" custScaleX="189796" custLinFactNeighborY="1953">
        <dgm:presLayoutVars>
          <dgm:chMax val="1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C38B96E9-91AF-445F-AD9D-1F193590FF6D}" type="presOf" srcId="{CEA780F8-23FA-4761-9CC5-65BBE2410525}" destId="{E82667E9-6BB5-4F62-9809-59186E473CC5}" srcOrd="0" destOrd="0" presId="urn:microsoft.com/office/officeart/2005/8/layout/vList5"/>
    <dgm:cxn modelId="{0A47F648-881E-4F68-B655-3EE0F54C91D6}" type="presOf" srcId="{D2F97341-8B51-402D-A382-8D92D1ED6E6B}" destId="{E9B5FC9C-28A7-48A5-9C7D-7CB896D0FA59}" srcOrd="0" destOrd="0" presId="urn:microsoft.com/office/officeart/2005/8/layout/vList5"/>
    <dgm:cxn modelId="{620DFFD8-B841-4FDC-A817-2690D9929DB4}" type="presOf" srcId="{CB8499A9-0D07-412D-85A0-2137BB1627C8}" destId="{B141C66E-931A-4A52-A4A4-8750187B8FA1}" srcOrd="0" destOrd="0" presId="urn:microsoft.com/office/officeart/2005/8/layout/vList5"/>
    <dgm:cxn modelId="{CC285EF0-0045-43B2-B947-6F86F66B8598}" srcId="{D2F97341-8B51-402D-A382-8D92D1ED6E6B}" destId="{CEA780F8-23FA-4761-9CC5-65BBE2410525}" srcOrd="1" destOrd="0" parTransId="{D9A8FC80-F57E-45FA-AB24-50C5875303C5}" sibTransId="{E2CD78C6-A115-422C-A316-53A0D8A20F76}"/>
    <dgm:cxn modelId="{81DAAD3C-7634-4C2F-B0CC-A793A16C318D}" srcId="{D2F97341-8B51-402D-A382-8D92D1ED6E6B}" destId="{CB8499A9-0D07-412D-85A0-2137BB1627C8}" srcOrd="0" destOrd="0" parTransId="{D9844AF6-11D6-4DEC-9EB1-66E4C41D9789}" sibTransId="{40F04505-E654-4AE6-8D8D-641C28EF48A2}"/>
    <dgm:cxn modelId="{B47A0F4D-9709-43CD-B3B6-BD0A230EB556}" type="presParOf" srcId="{E9B5FC9C-28A7-48A5-9C7D-7CB896D0FA59}" destId="{985B8CD9-A7ED-495E-BF8C-506115CB76E2}" srcOrd="0" destOrd="0" presId="urn:microsoft.com/office/officeart/2005/8/layout/vList5"/>
    <dgm:cxn modelId="{191DD126-3D40-4C54-8B6F-894DD83DD349}" type="presParOf" srcId="{985B8CD9-A7ED-495E-BF8C-506115CB76E2}" destId="{B141C66E-931A-4A52-A4A4-8750187B8FA1}" srcOrd="0" destOrd="0" presId="urn:microsoft.com/office/officeart/2005/8/layout/vList5"/>
    <dgm:cxn modelId="{16928B43-B734-43B0-B4A2-E63268CBE6C8}" type="presParOf" srcId="{E9B5FC9C-28A7-48A5-9C7D-7CB896D0FA59}" destId="{47D58F81-3488-4F0E-A12D-81CB3A9AF757}" srcOrd="1" destOrd="0" presId="urn:microsoft.com/office/officeart/2005/8/layout/vList5"/>
    <dgm:cxn modelId="{222A656B-2C19-4EAC-98D9-17265C483617}" type="presParOf" srcId="{E9B5FC9C-28A7-48A5-9C7D-7CB896D0FA59}" destId="{0F44E091-0B69-4E1F-8A30-5394F970A12B}" srcOrd="2" destOrd="0" presId="urn:microsoft.com/office/officeart/2005/8/layout/vList5"/>
    <dgm:cxn modelId="{AC574C4E-6140-4AC2-B246-72100671EAE4}" type="presParOf" srcId="{0F44E091-0B69-4E1F-8A30-5394F970A12B}" destId="{E82667E9-6BB5-4F62-9809-59186E473CC5}" srcOrd="0" destOrd="0" presId="urn:microsoft.com/office/officeart/2005/8/layout/vList5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14B0C79-B94C-4CEF-8E1B-954E7925186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7757A743-A2EA-4CD0-A3ED-A63E113FBD93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i="0" dirty="0" smtClean="0"/>
            <a:t>Financijsko računovodstveni</a:t>
          </a:r>
        </a:p>
        <a:p>
          <a:pPr algn="ctr" rtl="0"/>
          <a:r>
            <a:rPr lang="sl-SI" sz="2800" b="1" i="0" dirty="0" smtClean="0"/>
            <a:t> informacijski podsustav</a:t>
          </a:r>
          <a:endParaRPr lang="hr-HR" sz="2800" b="1" i="0" dirty="0"/>
        </a:p>
      </dgm:t>
    </dgm:pt>
    <dgm:pt modelId="{8D3885DA-6276-4CA4-85C2-43313B7BF461}" type="parTrans" cxnId="{CD7F186A-12D1-4611-A434-3B4304043C4C}">
      <dgm:prSet/>
      <dgm:spPr/>
      <dgm:t>
        <a:bodyPr/>
        <a:lstStyle/>
        <a:p>
          <a:endParaRPr lang="hr-HR"/>
        </a:p>
      </dgm:t>
    </dgm:pt>
    <dgm:pt modelId="{DDE09BAD-4777-4A3E-A1E7-CF353B80E96D}" type="sibTrans" cxnId="{CD7F186A-12D1-4611-A434-3B4304043C4C}">
      <dgm:prSet/>
      <dgm:spPr/>
      <dgm:t>
        <a:bodyPr/>
        <a:lstStyle/>
        <a:p>
          <a:endParaRPr lang="hr-HR"/>
        </a:p>
      </dgm:t>
    </dgm:pt>
    <dgm:pt modelId="{15B98CB6-1C36-4339-BFA7-AB38EE683F24}" type="pres">
      <dgm:prSet presAssocID="{814B0C79-B94C-4CEF-8E1B-954E7925186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E187B42F-A52C-41C4-A3A5-DD83A16844DC}" type="pres">
      <dgm:prSet presAssocID="{7757A743-A2EA-4CD0-A3ED-A63E113FBD9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B34205A1-844F-450A-8FC8-401384BDB9EA}" type="presOf" srcId="{814B0C79-B94C-4CEF-8E1B-954E79251866}" destId="{15B98CB6-1C36-4339-BFA7-AB38EE683F24}" srcOrd="0" destOrd="0" presId="urn:microsoft.com/office/officeart/2005/8/layout/vList2"/>
    <dgm:cxn modelId="{CD7F186A-12D1-4611-A434-3B4304043C4C}" srcId="{814B0C79-B94C-4CEF-8E1B-954E79251866}" destId="{7757A743-A2EA-4CD0-A3ED-A63E113FBD93}" srcOrd="0" destOrd="0" parTransId="{8D3885DA-6276-4CA4-85C2-43313B7BF461}" sibTransId="{DDE09BAD-4777-4A3E-A1E7-CF353B80E96D}"/>
    <dgm:cxn modelId="{1BB15CB5-8191-4ACE-AE3B-1051FAC929A7}" type="presOf" srcId="{7757A743-A2EA-4CD0-A3ED-A63E113FBD93}" destId="{E187B42F-A52C-41C4-A3A5-DD83A16844DC}" srcOrd="0" destOrd="0" presId="urn:microsoft.com/office/officeart/2005/8/layout/vList2"/>
    <dgm:cxn modelId="{385B1BE2-B9B0-45FA-BD43-3A92F537219E}" type="presParOf" srcId="{15B98CB6-1C36-4339-BFA7-AB38EE683F24}" destId="{E187B42F-A52C-41C4-A3A5-DD83A16844DC}" srcOrd="0" destOrd="0" presId="urn:microsoft.com/office/officeart/2005/8/layout/vList2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F952296-3F6C-4796-A446-8DBE45BAB6D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FBB8FDDB-6A43-443D-8167-5FD4F2AEE2B8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Prometno – komercijalni </a:t>
          </a:r>
        </a:p>
        <a:p>
          <a:pPr algn="ctr" rtl="0"/>
          <a:r>
            <a:rPr lang="sl-SI" sz="2800" b="1" dirty="0" smtClean="0"/>
            <a:t>informacijski podsustav</a:t>
          </a:r>
          <a:endParaRPr lang="hr-HR" sz="2800" b="1" dirty="0"/>
        </a:p>
      </dgm:t>
    </dgm:pt>
    <dgm:pt modelId="{A5AC8616-B1A7-4277-AF8A-03680FA4AB75}" type="parTrans" cxnId="{05306FB9-18A4-4630-A9AE-DC28C3BC53FF}">
      <dgm:prSet/>
      <dgm:spPr/>
      <dgm:t>
        <a:bodyPr/>
        <a:lstStyle/>
        <a:p>
          <a:endParaRPr lang="hr-HR"/>
        </a:p>
      </dgm:t>
    </dgm:pt>
    <dgm:pt modelId="{E362DA38-15D1-4862-986C-057DF6887678}" type="sibTrans" cxnId="{05306FB9-18A4-4630-A9AE-DC28C3BC53FF}">
      <dgm:prSet/>
      <dgm:spPr/>
      <dgm:t>
        <a:bodyPr/>
        <a:lstStyle/>
        <a:p>
          <a:endParaRPr lang="hr-HR"/>
        </a:p>
      </dgm:t>
    </dgm:pt>
    <dgm:pt modelId="{13487CA4-6691-43EB-A60F-460E8A49C024}" type="pres">
      <dgm:prSet presAssocID="{8F952296-3F6C-4796-A446-8DBE45BAB6D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15B555D0-00F2-4300-A6E5-B402B6954202}" type="pres">
      <dgm:prSet presAssocID="{FBB8FDDB-6A43-443D-8167-5FD4F2AEE2B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1DF80069-4FA1-4051-83D6-B7012F672901}" type="presOf" srcId="{8F952296-3F6C-4796-A446-8DBE45BAB6DD}" destId="{13487CA4-6691-43EB-A60F-460E8A49C024}" srcOrd="0" destOrd="0" presId="urn:microsoft.com/office/officeart/2005/8/layout/vList2"/>
    <dgm:cxn modelId="{4421C4D9-C766-401C-A93C-30281055F2B3}" type="presOf" srcId="{FBB8FDDB-6A43-443D-8167-5FD4F2AEE2B8}" destId="{15B555D0-00F2-4300-A6E5-B402B6954202}" srcOrd="0" destOrd="0" presId="urn:microsoft.com/office/officeart/2005/8/layout/vList2"/>
    <dgm:cxn modelId="{05306FB9-18A4-4630-A9AE-DC28C3BC53FF}" srcId="{8F952296-3F6C-4796-A446-8DBE45BAB6DD}" destId="{FBB8FDDB-6A43-443D-8167-5FD4F2AEE2B8}" srcOrd="0" destOrd="0" parTransId="{A5AC8616-B1A7-4277-AF8A-03680FA4AB75}" sibTransId="{E362DA38-15D1-4862-986C-057DF6887678}"/>
    <dgm:cxn modelId="{F48C89DB-B2BE-4D64-96D7-750FB4D5767E}" type="presParOf" srcId="{13487CA4-6691-43EB-A60F-460E8A49C024}" destId="{15B555D0-00F2-4300-A6E5-B402B6954202}" srcOrd="0" destOrd="0" presId="urn:microsoft.com/office/officeart/2005/8/layout/vList2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F952296-3F6C-4796-A446-8DBE45BAB6D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FBB8FDDB-6A43-443D-8167-5FD4F2AEE2B8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hr-HR" sz="2800" b="1" dirty="0" smtClean="0"/>
            <a:t>Shematski prikaz </a:t>
          </a:r>
        </a:p>
        <a:p>
          <a:pPr algn="ctr" rtl="0"/>
          <a:r>
            <a:rPr lang="hr-HR" sz="2800" b="1" dirty="0" smtClean="0"/>
            <a:t>informacijskog sustava</a:t>
          </a:r>
          <a:endParaRPr lang="hr-HR" sz="2800" b="1" dirty="0"/>
        </a:p>
      </dgm:t>
    </dgm:pt>
    <dgm:pt modelId="{A5AC8616-B1A7-4277-AF8A-03680FA4AB75}" type="parTrans" cxnId="{05306FB9-18A4-4630-A9AE-DC28C3BC53FF}">
      <dgm:prSet/>
      <dgm:spPr/>
      <dgm:t>
        <a:bodyPr/>
        <a:lstStyle/>
        <a:p>
          <a:endParaRPr lang="hr-HR"/>
        </a:p>
      </dgm:t>
    </dgm:pt>
    <dgm:pt modelId="{E362DA38-15D1-4862-986C-057DF6887678}" type="sibTrans" cxnId="{05306FB9-18A4-4630-A9AE-DC28C3BC53FF}">
      <dgm:prSet/>
      <dgm:spPr/>
      <dgm:t>
        <a:bodyPr/>
        <a:lstStyle/>
        <a:p>
          <a:endParaRPr lang="hr-HR"/>
        </a:p>
      </dgm:t>
    </dgm:pt>
    <dgm:pt modelId="{13487CA4-6691-43EB-A60F-460E8A49C024}" type="pres">
      <dgm:prSet presAssocID="{8F952296-3F6C-4796-A446-8DBE45BAB6D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15B555D0-00F2-4300-A6E5-B402B6954202}" type="pres">
      <dgm:prSet presAssocID="{FBB8FDDB-6A43-443D-8167-5FD4F2AEE2B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A8D177EA-E825-4A4C-A6D4-6BECF7D3FF78}" type="presOf" srcId="{FBB8FDDB-6A43-443D-8167-5FD4F2AEE2B8}" destId="{15B555D0-00F2-4300-A6E5-B402B6954202}" srcOrd="0" destOrd="0" presId="urn:microsoft.com/office/officeart/2005/8/layout/vList2"/>
    <dgm:cxn modelId="{05306FB9-18A4-4630-A9AE-DC28C3BC53FF}" srcId="{8F952296-3F6C-4796-A446-8DBE45BAB6DD}" destId="{FBB8FDDB-6A43-443D-8167-5FD4F2AEE2B8}" srcOrd="0" destOrd="0" parTransId="{A5AC8616-B1A7-4277-AF8A-03680FA4AB75}" sibTransId="{E362DA38-15D1-4862-986C-057DF6887678}"/>
    <dgm:cxn modelId="{A4A0A4D1-70D0-487F-90F5-4179FD65E72C}" type="presOf" srcId="{8F952296-3F6C-4796-A446-8DBE45BAB6DD}" destId="{13487CA4-6691-43EB-A60F-460E8A49C024}" srcOrd="0" destOrd="0" presId="urn:microsoft.com/office/officeart/2005/8/layout/vList2"/>
    <dgm:cxn modelId="{BA962AB7-35FF-4233-B593-345867A243D2}" type="presParOf" srcId="{13487CA4-6691-43EB-A60F-460E8A49C024}" destId="{15B555D0-00F2-4300-A6E5-B402B6954202}" srcOrd="0" destOrd="0" presId="urn:microsoft.com/office/officeart/2005/8/layout/vList2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DA6137D-931E-4AA0-9EFE-0C53F82D8C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FE776F72-1E07-45E4-B198-B9BB36323AE0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Vozni red i informacije</a:t>
          </a:r>
          <a:endParaRPr lang="hr-HR" sz="2800" b="1" dirty="0"/>
        </a:p>
      </dgm:t>
    </dgm:pt>
    <dgm:pt modelId="{F57618F1-6DBB-43CC-B22D-047113C52F73}" type="parTrans" cxnId="{51D18473-60F5-4A7C-A2EE-ABCFFF293B9B}">
      <dgm:prSet/>
      <dgm:spPr/>
      <dgm:t>
        <a:bodyPr/>
        <a:lstStyle/>
        <a:p>
          <a:endParaRPr lang="hr-HR"/>
        </a:p>
      </dgm:t>
    </dgm:pt>
    <dgm:pt modelId="{EA738016-97B3-480C-82A7-7476B8787043}" type="sibTrans" cxnId="{51D18473-60F5-4A7C-A2EE-ABCFFF293B9B}">
      <dgm:prSet/>
      <dgm:spPr/>
      <dgm:t>
        <a:bodyPr/>
        <a:lstStyle/>
        <a:p>
          <a:endParaRPr lang="hr-HR"/>
        </a:p>
      </dgm:t>
    </dgm:pt>
    <dgm:pt modelId="{495D3951-A563-4668-B17E-499FB45FCB29}" type="pres">
      <dgm:prSet presAssocID="{0DA6137D-931E-4AA0-9EFE-0C53F82D8C4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386C9C90-9995-4E98-8314-522FED335174}" type="pres">
      <dgm:prSet presAssocID="{FE776F72-1E07-45E4-B198-B9BB36323AE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51D18473-60F5-4A7C-A2EE-ABCFFF293B9B}" srcId="{0DA6137D-931E-4AA0-9EFE-0C53F82D8C43}" destId="{FE776F72-1E07-45E4-B198-B9BB36323AE0}" srcOrd="0" destOrd="0" parTransId="{F57618F1-6DBB-43CC-B22D-047113C52F73}" sibTransId="{EA738016-97B3-480C-82A7-7476B8787043}"/>
    <dgm:cxn modelId="{76EF064B-979B-4CBC-BCE8-9C0126E4A5D9}" type="presOf" srcId="{FE776F72-1E07-45E4-B198-B9BB36323AE0}" destId="{386C9C90-9995-4E98-8314-522FED335174}" srcOrd="0" destOrd="0" presId="urn:microsoft.com/office/officeart/2005/8/layout/vList2"/>
    <dgm:cxn modelId="{B38E0B86-D200-4D69-99AF-DB00F4EB9F8D}" type="presOf" srcId="{0DA6137D-931E-4AA0-9EFE-0C53F82D8C43}" destId="{495D3951-A563-4668-B17E-499FB45FCB29}" srcOrd="0" destOrd="0" presId="urn:microsoft.com/office/officeart/2005/8/layout/vList2"/>
    <dgm:cxn modelId="{C27C3C2A-452B-41E5-8163-31F1EA2654D3}" type="presParOf" srcId="{495D3951-A563-4668-B17E-499FB45FCB29}" destId="{386C9C90-9995-4E98-8314-522FED335174}" srcOrd="0" destOrd="0" presId="urn:microsoft.com/office/officeart/2005/8/layout/vList2"/>
  </dgm:cxnLst>
  <dgm:bg/>
  <dgm:whole/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DA6137D-931E-4AA0-9EFE-0C53F82D8C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FE776F72-1E07-45E4-B198-B9BB36323AE0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Vozni red i informacije</a:t>
          </a:r>
          <a:endParaRPr lang="hr-HR" sz="2800" b="1" dirty="0"/>
        </a:p>
      </dgm:t>
    </dgm:pt>
    <dgm:pt modelId="{F57618F1-6DBB-43CC-B22D-047113C52F73}" type="parTrans" cxnId="{51D18473-60F5-4A7C-A2EE-ABCFFF293B9B}">
      <dgm:prSet/>
      <dgm:spPr/>
      <dgm:t>
        <a:bodyPr/>
        <a:lstStyle/>
        <a:p>
          <a:endParaRPr lang="hr-HR"/>
        </a:p>
      </dgm:t>
    </dgm:pt>
    <dgm:pt modelId="{EA738016-97B3-480C-82A7-7476B8787043}" type="sibTrans" cxnId="{51D18473-60F5-4A7C-A2EE-ABCFFF293B9B}">
      <dgm:prSet/>
      <dgm:spPr/>
      <dgm:t>
        <a:bodyPr/>
        <a:lstStyle/>
        <a:p>
          <a:endParaRPr lang="hr-HR"/>
        </a:p>
      </dgm:t>
    </dgm:pt>
    <dgm:pt modelId="{495D3951-A563-4668-B17E-499FB45FCB29}" type="pres">
      <dgm:prSet presAssocID="{0DA6137D-931E-4AA0-9EFE-0C53F82D8C4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386C9C90-9995-4E98-8314-522FED335174}" type="pres">
      <dgm:prSet presAssocID="{FE776F72-1E07-45E4-B198-B9BB36323AE0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51D18473-60F5-4A7C-A2EE-ABCFFF293B9B}" srcId="{0DA6137D-931E-4AA0-9EFE-0C53F82D8C43}" destId="{FE776F72-1E07-45E4-B198-B9BB36323AE0}" srcOrd="0" destOrd="0" parTransId="{F57618F1-6DBB-43CC-B22D-047113C52F73}" sibTransId="{EA738016-97B3-480C-82A7-7476B8787043}"/>
    <dgm:cxn modelId="{AF10BDB3-FBF1-4C6C-81B0-5692702C510C}" type="presOf" srcId="{0DA6137D-931E-4AA0-9EFE-0C53F82D8C43}" destId="{495D3951-A563-4668-B17E-499FB45FCB29}" srcOrd="0" destOrd="0" presId="urn:microsoft.com/office/officeart/2005/8/layout/vList2"/>
    <dgm:cxn modelId="{9F7FABCB-F6DF-49E2-A814-5BFDA1A77A19}" type="presOf" srcId="{FE776F72-1E07-45E4-B198-B9BB36323AE0}" destId="{386C9C90-9995-4E98-8314-522FED335174}" srcOrd="0" destOrd="0" presId="urn:microsoft.com/office/officeart/2005/8/layout/vList2"/>
    <dgm:cxn modelId="{755FE3F2-309D-4B3F-823B-684D09DB187A}" type="presParOf" srcId="{495D3951-A563-4668-B17E-499FB45FCB29}" destId="{386C9C90-9995-4E98-8314-522FED335174}" srcOrd="0" destOrd="0" presId="urn:microsoft.com/office/officeart/2005/8/layout/vList2"/>
  </dgm:cxnLst>
  <dgm:bg/>
  <dgm:whole/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20A4C63-D3C6-4832-A4E3-07E729B1AA7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r-HR"/>
        </a:p>
      </dgm:t>
    </dgm:pt>
    <dgm:pt modelId="{9C41EF3B-6A32-4744-9580-1E33B7F49D63}">
      <dgm:prSet custT="1"/>
      <dgm:spPr>
        <a:solidFill>
          <a:srgbClr val="003399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sl-SI" sz="2800" b="1" dirty="0" smtClean="0"/>
            <a:t>Cjenici</a:t>
          </a:r>
          <a:endParaRPr lang="hr-HR" sz="2800" b="1" dirty="0"/>
        </a:p>
      </dgm:t>
    </dgm:pt>
    <dgm:pt modelId="{04529F42-D9E9-431B-B8C5-24549C1C1DEE}" type="parTrans" cxnId="{4A32FF0F-381F-4074-BB05-0E8994F5B441}">
      <dgm:prSet/>
      <dgm:spPr/>
      <dgm:t>
        <a:bodyPr/>
        <a:lstStyle/>
        <a:p>
          <a:endParaRPr lang="hr-HR"/>
        </a:p>
      </dgm:t>
    </dgm:pt>
    <dgm:pt modelId="{34C08017-2291-42FB-8CC2-30AB0F408DB6}" type="sibTrans" cxnId="{4A32FF0F-381F-4074-BB05-0E8994F5B441}">
      <dgm:prSet/>
      <dgm:spPr/>
      <dgm:t>
        <a:bodyPr/>
        <a:lstStyle/>
        <a:p>
          <a:endParaRPr lang="hr-HR"/>
        </a:p>
      </dgm:t>
    </dgm:pt>
    <dgm:pt modelId="{8F8A20E5-9A12-4939-AE2F-4ABB5BAFC4EC}" type="pres">
      <dgm:prSet presAssocID="{220A4C63-D3C6-4832-A4E3-07E729B1AA7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hr-HR"/>
        </a:p>
      </dgm:t>
    </dgm:pt>
    <dgm:pt modelId="{212ADE7A-014F-40B9-82EC-E02FB616CC18}" type="pres">
      <dgm:prSet presAssocID="{9C41EF3B-6A32-4744-9580-1E33B7F49D6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r-HR"/>
        </a:p>
      </dgm:t>
    </dgm:pt>
  </dgm:ptLst>
  <dgm:cxnLst>
    <dgm:cxn modelId="{F8E978AC-2F1A-4AA8-994C-F252760FDA83}" type="presOf" srcId="{9C41EF3B-6A32-4744-9580-1E33B7F49D63}" destId="{212ADE7A-014F-40B9-82EC-E02FB616CC18}" srcOrd="0" destOrd="0" presId="urn:microsoft.com/office/officeart/2005/8/layout/vList2"/>
    <dgm:cxn modelId="{A00AA016-FA71-4880-B1DC-0872E56F213A}" type="presOf" srcId="{220A4C63-D3C6-4832-A4E3-07E729B1AA7C}" destId="{8F8A20E5-9A12-4939-AE2F-4ABB5BAFC4EC}" srcOrd="0" destOrd="0" presId="urn:microsoft.com/office/officeart/2005/8/layout/vList2"/>
    <dgm:cxn modelId="{4A32FF0F-381F-4074-BB05-0E8994F5B441}" srcId="{220A4C63-D3C6-4832-A4E3-07E729B1AA7C}" destId="{9C41EF3B-6A32-4744-9580-1E33B7F49D63}" srcOrd="0" destOrd="0" parTransId="{04529F42-D9E9-431B-B8C5-24549C1C1DEE}" sibTransId="{34C08017-2291-42FB-8CC2-30AB0F408DB6}"/>
    <dgm:cxn modelId="{4C25DD74-C89B-41A3-BEB2-10E964185830}" type="presParOf" srcId="{8F8A20E5-9A12-4939-AE2F-4ABB5BAFC4EC}" destId="{212ADE7A-014F-40B9-82EC-E02FB616CC18}" srcOrd="0" destOrd="0" presId="urn:microsoft.com/office/officeart/2005/8/layout/v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charset="0"/>
              </a:defRPr>
            </a:lvl1pPr>
          </a:lstStyle>
          <a:p>
            <a:pPr>
              <a:defRPr/>
            </a:pPr>
            <a:fld id="{F4F10465-7236-4FA2-A432-B0D53B3879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Times New Roman" charset="0"/>
              </a:defRPr>
            </a:lvl1pPr>
          </a:lstStyle>
          <a:p>
            <a:pPr>
              <a:defRPr/>
            </a:pPr>
            <a:fld id="{60D3114A-EB8D-4031-8676-450D42D079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D73037-E830-40CB-9F3F-68F8FA43B378}" type="slidenum">
              <a:rPr lang="en-US" smtClean="0">
                <a:latin typeface="Times New Roman" pitchFamily="18" charset="0"/>
              </a:rPr>
              <a:pPr/>
              <a:t>1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hr-H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D3114A-EB8D-4031-8676-450D42D0797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D3114A-EB8D-4031-8676-450D42D0797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48627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498475" y="1311275"/>
            <a:ext cx="10429875" cy="5908675"/>
            <a:chOff x="-313" y="824"/>
            <a:chExt cx="6570" cy="3722"/>
          </a:xfrm>
        </p:grpSpPr>
        <p:sp>
          <p:nvSpPr>
            <p:cNvPr id="5" name="Rectangle 3"/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6" name="Rectangle 4"/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7" name="Rectangle 5"/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8" name="Rectangle 6"/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9" name="Rectangle 7"/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0" name="Rectangle 8"/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1" name="Rectangle 9"/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2" name="Rectangle 10"/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3" name="Rectangle 11"/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4" name="Rectangle 12"/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5" name="Rectangle 13"/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6" name="Rectangle 14"/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7" name="Rectangle 15"/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8" name="Rectangle 16"/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19" name="Rectangle 17"/>
            <p:cNvSpPr>
              <a:spLocks noChangeArrowheads="1"/>
            </p:cNvSpPr>
            <p:nvPr userDrawn="1"/>
          </p:nvSpPr>
          <p:spPr bwMode="hidden">
            <a:xfrm rot="18603245" flipV="1">
              <a:off x="4054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0" name="Rectangle 18"/>
            <p:cNvSpPr>
              <a:spLocks noChangeArrowheads="1"/>
            </p:cNvSpPr>
            <p:nvPr userDrawn="1"/>
          </p:nvSpPr>
          <p:spPr bwMode="hidden">
            <a:xfrm rot="39991575" flipH="1" flipV="1">
              <a:off x="5370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1" name="Rectangle 19"/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2" name="Rectangle 20"/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3" name="Rectangle 21"/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4" name="Rectangle 22"/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5" name="Rectangle 23"/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6" name="Rectangle 24"/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7" name="Rectangle 25"/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8" name="Rectangle 26"/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29" name="Rectangle 27"/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30" name="Rectangle 28"/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31" name="Rectangle 29"/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32" name="Rectangle 30"/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33" name="Rectangle 31"/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34" name="Rectangle 32"/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35" name="Rectangle 33"/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36" name="Rectangle 34"/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/>
            </a:p>
          </p:txBody>
        </p:sp>
        <p:sp>
          <p:nvSpPr>
            <p:cNvPr id="37" name="Oval 35"/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6" name="Oval 54"/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7" name="Oval 55"/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8" name="Oval 56"/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59" name="Oval 57"/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0" name="Oval 58"/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1" name="Oval 59"/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2" name="Oval 60"/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3" name="Oval 61"/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4" name="Oval 62"/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5" name="Oval 63"/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6" name="Oval 64"/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7" name="Oval 65"/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8" name="Oval 66"/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69" name="Oval 67"/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0" name="Oval 68"/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1" name="Oval 69"/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2" name="Oval 70"/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3" name="Oval 71"/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4" name="Oval 72"/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5" name="Oval 73"/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6" name="Oval 74"/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7" name="Oval 75"/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8" name="Oval 76"/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79" name="Oval 77"/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0" name="Oval 78"/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1" name="Oval 79"/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2" name="Oval 80"/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3" name="Oval 81"/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4" name="Oval 82"/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5" name="Oval 83"/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6" name="Oval 84"/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7" name="Oval 85"/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8" name="Oval 86"/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" name="Oval 87"/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0" name="Oval 88"/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1" name="Oval 89"/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2" name="Oval 90"/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3" name="Oval 91"/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4" name="Oval 92"/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5" name="Oval 93"/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6" name="Oval 94"/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7" name="Oval 95"/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8" name="Oval 96"/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99" name="Oval 97"/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0" name="Oval 98"/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1" name="Oval 99"/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2" name="Oval 100"/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3" name="Oval 101"/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4" name="Oval 102"/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5" name="Oval 103"/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6" name="Oval 104"/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7" name="Oval 105"/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8" name="Oval 106"/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09" name="Oval 107"/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0" name="Oval 108"/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1" name="Oval 109"/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2" name="Oval 110"/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3" name="Oval 111"/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4" name="Oval 112"/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5" name="Oval 113"/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6" name="Oval 114"/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7" name="Oval 115"/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8" name="Oval 116"/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19" name="Oval 117"/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0" name="Oval 118"/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1" name="Oval 119"/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2" name="Oval 120"/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3" name="Oval 121"/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4" name="Oval 122"/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5" name="Oval 123"/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6" name="Oval 124"/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7" name="Oval 125"/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8" name="Oval 126"/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29" name="Oval 127"/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0" name="Oval 128"/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1" name="Oval 129"/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2" name="Oval 130"/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3" name="Oval 131"/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4" name="Oval 132"/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5" name="Oval 133"/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6" name="Oval 134"/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7" name="Oval 135"/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8" name="Oval 136"/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39" name="Oval 137"/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0" name="Oval 138"/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1" name="Oval 139"/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2" name="Oval 140"/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3" name="Oval 141"/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4" name="Oval 142"/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5" name="Oval 143"/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6" name="Oval 144"/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7" name="Oval 145"/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8" name="Oval 146"/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49" name="Oval 147"/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0" name="Oval 148"/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1" name="Oval 149"/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2" name="Oval 150"/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3" name="Oval 151"/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4" name="Oval 152"/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5" name="Oval 153"/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6" name="Oval 154"/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7" name="Oval 155"/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8" name="Oval 156"/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59" name="Oval 157"/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0" name="Oval 158"/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1" name="Oval 159"/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2" name="Oval 160"/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3" name="Oval 161"/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4" name="Oval 162"/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5" name="Oval 163"/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6" name="Oval 164"/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7" name="Oval 165"/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8" name="Oval 166"/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69" name="Oval 167"/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0" name="Oval 168"/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1" name="Oval 169"/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2" name="Oval 170"/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3" name="Oval 171"/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4" name="Oval 172"/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5" name="Oval 173"/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6" name="Oval 174"/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7" name="Oval 175"/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8" name="Oval 176"/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79" name="Oval 177"/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0" name="Oval 178"/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1" name="Oval 179"/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2" name="Oval 180"/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3" name="Oval 181"/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4" name="Oval 182"/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5" name="Oval 183"/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6" name="Oval 184"/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7" name="Oval 185"/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8" name="Oval 186"/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89" name="Oval 187"/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0" name="Oval 188"/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1" name="Oval 189"/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2" name="Oval 190"/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3" name="Oval 191"/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4" name="Oval 192"/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5" name="Oval 193"/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6" name="Oval 194"/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7" name="Oval 195"/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8" name="Oval 196"/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199" name="Oval 197"/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0" name="Oval 198"/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1" name="Oval 199"/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2" name="Oval 200"/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3" name="Oval 201"/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4" name="Oval 202"/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5" name="Oval 203"/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6" name="Oval 204"/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7" name="Oval 205"/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8" name="Oval 206"/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09" name="Oval 207"/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0" name="Oval 208"/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1" name="Oval 209"/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2" name="Oval 210"/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3" name="Oval 211"/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4" name="Oval 212"/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5" name="Oval 213"/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6" name="Oval 214"/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7" name="Oval 215"/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8" name="Oval 216"/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219" name="Oval 217"/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</p:grpSp>
      <p:sp>
        <p:nvSpPr>
          <p:cNvPr id="90330" name="Rectangle 218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44675"/>
            <a:ext cx="7772400" cy="1736725"/>
          </a:xfrm>
        </p:spPr>
        <p:txBody>
          <a:bodyPr anchor="b" anchorCtr="1"/>
          <a:lstStyle>
            <a:lvl1pPr>
              <a:defRPr/>
            </a:lvl1pPr>
          </a:lstStyle>
          <a:p>
            <a:r>
              <a:rPr lang="hr-HR"/>
              <a:t>Click to edit Master title style</a:t>
            </a:r>
          </a:p>
        </p:txBody>
      </p:sp>
      <p:sp>
        <p:nvSpPr>
          <p:cNvPr id="90331" name="Rectangle 21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hr-HR"/>
              <a:t>Click to edit Master subtitle style</a:t>
            </a:r>
          </a:p>
        </p:txBody>
      </p:sp>
      <p:sp>
        <p:nvSpPr>
          <p:cNvPr id="220" name="Rectangle 220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1517B2-89C0-4641-BA34-EDA43FAE328C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221" name="Rectangle 22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222" name="Rectangle 22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4CAA17-5160-4BB3-B7B4-10BDDAF61667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pull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C6CC2-AE88-4BEC-A8D2-AB79A587E8D8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1C097C-6454-4CE5-B68D-986B300897BA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9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9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E0E7B6-5650-4856-8B75-A388B2FD9A48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86758-2F27-4769-AFE9-13B15236E76C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335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6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CA0032-6AB1-4D6E-BD4F-457FC2BC423D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7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79F062-9020-4184-8E0F-6A3B2B5B7DF4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8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6833E-2826-4134-B26D-779D6F2041AE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33E23D-74BB-48D3-9213-C8FA1DADF70C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600200"/>
            <a:ext cx="4038600" cy="4533900"/>
          </a:xfrm>
        </p:spPr>
        <p:txBody>
          <a:bodyPr/>
          <a:lstStyle/>
          <a:p>
            <a:pPr lvl="0"/>
            <a:endParaRPr lang="hr-HR" noProof="0" smtClean="0"/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92F2C2-970F-43E7-A5A1-A0E6A0FA0DB3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534B7-28FF-48B7-8EFA-A9D4A2CC7040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DE1D20-85C3-45BF-94A2-7C981006CAEB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E18531-B5CF-42C6-863F-EF277A9FC1BA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6F04E-FD7A-4A39-8AC9-74E9F2B56BF4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E23FA-C49F-4A91-B595-034F91DC3BBE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CFCF6-D228-4A96-A650-B6FC196180CA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518B37-FDB1-45C3-98B2-B6F0F11B6D81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7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0AA331-B09E-4564-AB90-D9CB3D8AD115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8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42D0D4-377A-4CEB-9000-B315917FAB40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9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B0BDF8-7900-40C7-809D-E2E8F3B7ED5B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4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46651-99F3-4EED-A398-40E54498EA60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5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EEA31-8792-42A5-B510-9419117738E9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3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CD1C8B-9C80-4105-B86E-67F12A2146C5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4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8660B2-4790-44CB-9694-DB1EA6E803DA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4238F4-7AD2-4821-8C7D-2346FFFC0D75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r-H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0BE7F3-7070-4BAC-86F0-4E7F8E7C0444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3F9C45-CC6A-49A4-BE81-5A10DDA5243E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</p:spTree>
  </p:cSld>
  <p:clrMapOvr>
    <a:masterClrMapping/>
  </p:clrMapOvr>
  <p:transition spd="med">
    <p:pull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46275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>
            <a:grpSpLocks/>
          </p:cNvGrpSpPr>
          <p:nvPr/>
        </p:nvGrpSpPr>
        <p:grpSpPr bwMode="auto">
          <a:xfrm>
            <a:off x="-496888" y="1308100"/>
            <a:ext cx="10429876" cy="5908675"/>
            <a:chOff x="-313" y="824"/>
            <a:chExt cx="6570" cy="3722"/>
          </a:xfrm>
        </p:grpSpPr>
        <p:sp>
          <p:nvSpPr>
            <p:cNvPr id="89091" name="Rectangle 3"/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092" name="Rectangle 4"/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093" name="Rectangle 5"/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094" name="Rectangle 6"/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095" name="Rectangle 7"/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096" name="Rectangle 8"/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097" name="Rectangle 9"/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098" name="Rectangle 10"/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099" name="Rectangle 11"/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0" name="Rectangle 12"/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1" name="Rectangle 13"/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2" name="Rectangle 14"/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3" name="Rectangle 15"/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4" name="Rectangle 16"/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5" name="Rectangle 17"/>
            <p:cNvSpPr>
              <a:spLocks noChangeArrowheads="1"/>
            </p:cNvSpPr>
            <p:nvPr userDrawn="1"/>
          </p:nvSpPr>
          <p:spPr bwMode="hidden">
            <a:xfrm rot="18603245" flipV="1">
              <a:off x="4053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6" name="Rectangle 18"/>
            <p:cNvSpPr>
              <a:spLocks noChangeArrowheads="1"/>
            </p:cNvSpPr>
            <p:nvPr userDrawn="1"/>
          </p:nvSpPr>
          <p:spPr bwMode="hidden">
            <a:xfrm rot="39991575" flipH="1" flipV="1">
              <a:off x="5368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7" name="Rectangle 19"/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8" name="Rectangle 20"/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09" name="Rectangle 21"/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0" name="Rectangle 22"/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1" name="Rectangle 23"/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2" name="Rectangle 24"/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3" name="Rectangle 25"/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4" name="Rectangle 26"/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5" name="Rectangle 27"/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6" name="Rectangle 28"/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7" name="Rectangle 29"/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8" name="Rectangle 30"/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19" name="Rectangle 31"/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20" name="Rectangle 32"/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21" name="Rectangle 33"/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22" name="Rectangle 34"/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kumimoji="0" lang="hr-HR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89123" name="Oval 35"/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24" name="Oval 36"/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25" name="Oval 37"/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26" name="Oval 38"/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27" name="Oval 39"/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28" name="Oval 40"/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29" name="Oval 41"/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0" name="Oval 42"/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1" name="Oval 43"/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2" name="Oval 44"/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3" name="Oval 45"/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4" name="Oval 46"/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5" name="Oval 47"/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6" name="Oval 48"/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7" name="Oval 49"/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8" name="Oval 50"/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39" name="Oval 51"/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0" name="Oval 52"/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1" name="Oval 53"/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2" name="Oval 54"/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3" name="Oval 55"/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4" name="Oval 56"/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5" name="Oval 57"/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6" name="Oval 58"/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7" name="Oval 59"/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8" name="Oval 60"/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49" name="Oval 61"/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0" name="Oval 62"/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1" name="Oval 63"/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2" name="Oval 64"/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3" name="Oval 65"/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4" name="Oval 66"/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5" name="Oval 67"/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6" name="Oval 68"/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7" name="Oval 69"/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8" name="Oval 70"/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59" name="Oval 71"/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0" name="Oval 72"/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1" name="Oval 73"/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2" name="Oval 74"/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3" name="Oval 75"/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4" name="Oval 76"/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5" name="Oval 77"/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6" name="Oval 78"/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7" name="Oval 79"/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8" name="Oval 80"/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69" name="Oval 81"/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0" name="Oval 82"/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1" name="Oval 83"/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2" name="Oval 84"/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3" name="Oval 85"/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4" name="Oval 86"/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5" name="Oval 87"/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6" name="Oval 88"/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7" name="Oval 89"/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8" name="Oval 90"/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79" name="Oval 91"/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0" name="Oval 92"/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1" name="Oval 93"/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2" name="Oval 94"/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3" name="Oval 95"/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4" name="Oval 96"/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5" name="Oval 97"/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6" name="Oval 98"/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7" name="Oval 99"/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8" name="Oval 100"/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89" name="Oval 101"/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0" name="Oval 102"/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1" name="Oval 103"/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2" name="Oval 104"/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3" name="Oval 105"/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4" name="Oval 106"/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5" name="Oval 107"/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6" name="Oval 108"/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7" name="Oval 109"/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8" name="Oval 110"/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199" name="Oval 111"/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0" name="Oval 112"/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1" name="Oval 113"/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2" name="Oval 114"/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3" name="Oval 115"/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4" name="Oval 116"/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5" name="Oval 117"/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6" name="Oval 118"/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7" name="Oval 119"/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8" name="Oval 120"/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09" name="Oval 121"/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0" name="Oval 122"/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1" name="Oval 123"/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2" name="Oval 124"/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3" name="Oval 125"/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4" name="Oval 126"/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5" name="Oval 127"/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6" name="Oval 128"/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7" name="Oval 129"/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8" name="Oval 130"/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19" name="Oval 131"/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0" name="Oval 132"/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1" name="Oval 133"/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2" name="Oval 134"/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3" name="Oval 135"/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4" name="Oval 136"/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5" name="Oval 137"/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6" name="Oval 138"/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7" name="Oval 139"/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8" name="Oval 140"/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29" name="Oval 141"/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0" name="Oval 142"/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1" name="Oval 143"/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2" name="Oval 144"/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3" name="Oval 145"/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4" name="Oval 146"/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5" name="Oval 147"/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6" name="Oval 148"/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7" name="Oval 149"/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8" name="Oval 150"/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39" name="Oval 151"/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0" name="Oval 152"/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1" name="Oval 153"/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2" name="Oval 154"/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3" name="Oval 155"/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4" name="Oval 156"/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5" name="Oval 157"/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6" name="Oval 158"/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7" name="Oval 159"/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8" name="Oval 160"/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49" name="Oval 161"/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0" name="Oval 162"/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1" name="Oval 163"/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2" name="Oval 164"/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3" name="Oval 165"/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4" name="Oval 166"/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5" name="Oval 167"/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6" name="Oval 168"/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7" name="Oval 169"/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8" name="Oval 170"/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59" name="Oval 171"/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0" name="Oval 172"/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1" name="Oval 173"/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2" name="Oval 174"/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3" name="Oval 175"/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4" name="Oval 176"/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5" name="Oval 177"/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6" name="Oval 178"/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7" name="Oval 179"/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8" name="Oval 180"/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69" name="Oval 181"/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0" name="Oval 182"/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1" name="Oval 183"/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2" name="Oval 184"/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3" name="Oval 185"/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4" name="Oval 186"/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5" name="Oval 187"/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6" name="Oval 188"/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7" name="Oval 189"/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8" name="Oval 190"/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79" name="Oval 191"/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0" name="Oval 192"/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1" name="Oval 193"/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2" name="Oval 194"/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3" name="Oval 195"/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4" name="Oval 196"/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5" name="Oval 197"/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6" name="Oval 198"/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7" name="Oval 199"/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8" name="Oval 200"/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89" name="Oval 201"/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0" name="Oval 202"/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1" name="Oval 203"/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2" name="Oval 204"/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3" name="Oval 205"/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4" name="Oval 206"/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5" name="Oval 207"/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6" name="Oval 208"/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7" name="Oval 209"/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8" name="Oval 210"/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299" name="Oval 211"/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300" name="Oval 212"/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301" name="Oval 213"/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302" name="Oval 214"/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303" name="Oval 215"/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304" name="Oval 216"/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  <p:sp>
          <p:nvSpPr>
            <p:cNvPr id="89305" name="Oval 217"/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r-HR"/>
            </a:p>
          </p:txBody>
        </p:sp>
      </p:grpSp>
      <p:sp>
        <p:nvSpPr>
          <p:cNvPr id="89306" name="Rectangle 2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>
              <a:defRPr/>
            </a:pPr>
            <a:fld id="{ED5B31EB-0FCE-4670-BCAD-CEC4C87F981B}" type="slidenum">
              <a:rPr lang="hr-HR"/>
              <a:pPr>
                <a:defRPr/>
              </a:pPr>
              <a:t>‹#›</a:t>
            </a:fld>
            <a:endParaRPr lang="hr-HR"/>
          </a:p>
        </p:txBody>
      </p:sp>
      <p:sp>
        <p:nvSpPr>
          <p:cNvPr id="89307" name="Rectangle 21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>
              <a:defRPr/>
            </a:pPr>
            <a:fld id="{0759A914-1D76-4DC7-AFCF-D39D8D009483}" type="datetime1">
              <a:rPr lang="en-US" smtClean="0"/>
              <a:pPr>
                <a:defRPr/>
              </a:pPr>
              <a:t>5/16/2008</a:t>
            </a:fld>
            <a:endParaRPr lang="hr-HR"/>
          </a:p>
        </p:txBody>
      </p:sp>
      <p:sp>
        <p:nvSpPr>
          <p:cNvPr id="89308" name="Rectangle 22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20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89309" name="Rectangle 22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r-HR" smtClean="0"/>
              <a:t>Click to edit Master text styles</a:t>
            </a:r>
          </a:p>
          <a:p>
            <a:pPr lvl="1"/>
            <a:r>
              <a:rPr lang="hr-HR" smtClean="0"/>
              <a:t>Second level</a:t>
            </a:r>
          </a:p>
          <a:p>
            <a:pPr lvl="2"/>
            <a:r>
              <a:rPr lang="hr-HR" smtClean="0"/>
              <a:t>Third level</a:t>
            </a:r>
          </a:p>
          <a:p>
            <a:pPr lvl="3"/>
            <a:r>
              <a:rPr lang="hr-HR" smtClean="0"/>
              <a:t>Fourth level</a:t>
            </a:r>
          </a:p>
          <a:p>
            <a:pPr lvl="4"/>
            <a:r>
              <a:rPr lang="hr-HR" smtClean="0"/>
              <a:t>Fifth level</a:t>
            </a:r>
          </a:p>
        </p:txBody>
      </p:sp>
      <p:sp>
        <p:nvSpPr>
          <p:cNvPr id="89310" name="Rectangle 22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r-HR" smtClean="0"/>
              <a:t>Click to edit Master title sty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4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3" r:id="rId14"/>
  </p:sldLayoutIdLst>
  <p:transition spd="med">
    <p:pull dir="d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6"/>
        </a:buBlip>
        <a:defRPr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6"/>
        </a:buBlip>
        <a:defRPr sz="24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6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Data" Target="../diagrams/data1.xml"/><Relationship Id="rId7" Type="http://schemas.openxmlformats.org/officeDocument/2006/relationships/image" Target="../media/image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diagramLayout" Target="../diagrams/layout11.xml"/><Relationship Id="rId7" Type="http://schemas.openxmlformats.org/officeDocument/2006/relationships/image" Target="../media/image13.pn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diagramColors" Target="../diagrams/colors11.xml"/><Relationship Id="rId10" Type="http://schemas.openxmlformats.org/officeDocument/2006/relationships/image" Target="../media/image16.png"/><Relationship Id="rId4" Type="http://schemas.openxmlformats.org/officeDocument/2006/relationships/diagramQuickStyle" Target="../diagrams/quickStyle11.xml"/><Relationship Id="rId9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diagramLayout" Target="../diagrams/layout13.xml"/><Relationship Id="rId7" Type="http://schemas.openxmlformats.org/officeDocument/2006/relationships/image" Target="../media/image19.pn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diagramLayout" Target="../diagrams/layout15.xml"/><Relationship Id="rId7" Type="http://schemas.openxmlformats.org/officeDocument/2006/relationships/image" Target="../media/image22.png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Relationship Id="rId9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diagramLayout" Target="../diagrams/layout17.xml"/><Relationship Id="rId7" Type="http://schemas.openxmlformats.org/officeDocument/2006/relationships/image" Target="../media/image26.png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diagramColors" Target="../diagrams/colors17.xml"/><Relationship Id="rId10" Type="http://schemas.openxmlformats.org/officeDocument/2006/relationships/image" Target="../media/image29.png"/><Relationship Id="rId4" Type="http://schemas.openxmlformats.org/officeDocument/2006/relationships/diagramQuickStyle" Target="../diagrams/quickStyle17.xml"/><Relationship Id="rId9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diagramLayout" Target="../diagrams/layout19.xml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diagramColors" Target="../diagrams/colors19.xml"/><Relationship Id="rId10" Type="http://schemas.openxmlformats.org/officeDocument/2006/relationships/image" Target="../media/image35.png"/><Relationship Id="rId4" Type="http://schemas.openxmlformats.org/officeDocument/2006/relationships/diagramQuickStyle" Target="../diagrams/quickStyle19.xml"/><Relationship Id="rId9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diagramLayout" Target="../diagrams/layout2.xml"/><Relationship Id="rId7" Type="http://schemas.openxmlformats.org/officeDocument/2006/relationships/diagramLayout" Target="../diagrams/layout3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3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diagramColors" Target="../diagrams/colors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diagramLayout" Target="../diagrams/layout21.xml"/><Relationship Id="rId7" Type="http://schemas.openxmlformats.org/officeDocument/2006/relationships/image" Target="../media/image39.png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openxmlformats.org/officeDocument/2006/relationships/image" Target="../media/image5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diagramData" Target="../diagrams/data8.xml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11" Type="http://schemas.openxmlformats.org/officeDocument/2006/relationships/image" Target="../media/image10.png"/><Relationship Id="rId5" Type="http://schemas.openxmlformats.org/officeDocument/2006/relationships/diagramQuickStyle" Target="../diagrams/quickStyle8.xml"/><Relationship Id="rId10" Type="http://schemas.openxmlformats.org/officeDocument/2006/relationships/image" Target="../media/image9.png"/><Relationship Id="rId4" Type="http://schemas.openxmlformats.org/officeDocument/2006/relationships/diagramLayout" Target="../diagrams/layout8.xml"/><Relationship Id="rId9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Diagram 7"/>
          <p:cNvGraphicFramePr/>
          <p:nvPr/>
        </p:nvGraphicFramePr>
        <p:xfrm>
          <a:off x="701622" y="4587911"/>
          <a:ext cx="7772400" cy="20177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Picture 6" descr="mips_logo.wmf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7415" y="142830"/>
            <a:ext cx="2409858" cy="710169"/>
          </a:xfrm>
          <a:prstGeom prst="rect">
            <a:avLst/>
          </a:prstGeom>
          <a:effectLst>
            <a:glow rad="101600">
              <a:schemeClr val="accent1">
                <a:satMod val="175000"/>
                <a:alpha val="40000"/>
              </a:schemeClr>
            </a:glow>
            <a:outerShdw blurRad="50800" dist="50800" dir="5400000" algn="ctr" rotWithShape="0">
              <a:schemeClr val="tx1"/>
            </a:outerShdw>
          </a:effec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17414" y="763551"/>
            <a:ext cx="8917047" cy="345968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CA0032-6AB1-4D6E-BD4F-457FC2BC423D}" type="slidenum">
              <a:rPr lang="hr-HR" smtClean="0"/>
              <a:pPr>
                <a:defRPr/>
              </a:pPr>
              <a:t>1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6031" y="982629"/>
            <a:ext cx="5762625" cy="439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01622" y="1238220"/>
            <a:ext cx="4521200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614447" y="1639863"/>
            <a:ext cx="436245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0</a:t>
            </a:fld>
            <a:endParaRPr lang="hr-HR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462461" y="873090"/>
            <a:ext cx="4190568" cy="5872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089116" y="2260584"/>
            <a:ext cx="5761038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855889" y="2662227"/>
            <a:ext cx="5761038" cy="409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9057" y="1092168"/>
            <a:ext cx="8229600" cy="5330898"/>
          </a:xfrm>
        </p:spPr>
        <p:txBody>
          <a:bodyPr>
            <a:normAutofit fontScale="47500" lnSpcReduction="20000"/>
          </a:bodyPr>
          <a:lstStyle/>
          <a:p>
            <a:pPr>
              <a:buNone/>
              <a:defRPr/>
            </a:pPr>
            <a:r>
              <a:rPr lang="sl-SI" sz="3600" b="1" dirty="0" smtClean="0">
                <a:effectLst/>
              </a:rPr>
              <a:t>Opis : </a:t>
            </a:r>
            <a:r>
              <a:rPr lang="sl-SI" sz="3600" dirty="0" smtClean="0">
                <a:effectLst/>
              </a:rPr>
              <a:t>Praćenje narudžbi posebnih prijevoza po strankama, podjela na više </a:t>
            </a:r>
          </a:p>
          <a:p>
            <a:pPr>
              <a:buNone/>
              <a:defRPr/>
            </a:pPr>
            <a:r>
              <a:rPr lang="sl-SI" sz="3600" dirty="0" smtClean="0">
                <a:effectLst/>
              </a:rPr>
              <a:t>dana, osnova za fakturiranje usluga i rasporeda vozača i vozila na posebni </a:t>
            </a:r>
          </a:p>
          <a:p>
            <a:pPr>
              <a:buNone/>
              <a:defRPr/>
            </a:pPr>
            <a:r>
              <a:rPr lang="sl-SI" sz="3600" dirty="0" smtClean="0">
                <a:effectLst/>
              </a:rPr>
              <a:t>prijevoz; traženje raspoloživih izvora na osnovi već raspoređenoga osoblja.</a:t>
            </a:r>
          </a:p>
          <a:p>
            <a:pPr lvl="1">
              <a:buNone/>
              <a:defRPr/>
            </a:pPr>
            <a:endParaRPr lang="sl-SI" sz="3300" dirty="0" smtClean="0">
              <a:effectLst/>
            </a:endParaRPr>
          </a:p>
          <a:p>
            <a:pPr>
              <a:buNone/>
              <a:defRPr/>
            </a:pPr>
            <a:r>
              <a:rPr lang="sl-SI" sz="3700" b="1" dirty="0" smtClean="0">
                <a:effectLst/>
              </a:rPr>
              <a:t>Funkcije</a:t>
            </a:r>
            <a:r>
              <a:rPr lang="sl-SI" sz="3700" dirty="0" smtClean="0">
                <a:effectLst/>
              </a:rPr>
              <a:t> : </a:t>
            </a:r>
          </a:p>
          <a:p>
            <a:pPr>
              <a:buBlip>
                <a:blip r:embed="rId6"/>
              </a:buBlip>
              <a:defRPr/>
            </a:pPr>
            <a:r>
              <a:rPr lang="sl-SI" sz="3700" dirty="0" smtClean="0">
                <a:effectLst/>
              </a:rPr>
              <a:t>Sastavljanje na osnovi narudžbi stranaka,</a:t>
            </a:r>
          </a:p>
          <a:p>
            <a:pPr>
              <a:buBlip>
                <a:blip r:embed="rId6"/>
              </a:buBlip>
              <a:defRPr/>
            </a:pPr>
            <a:r>
              <a:rPr lang="sl-SI" sz="3700" dirty="0" smtClean="0">
                <a:effectLst/>
              </a:rPr>
              <a:t>Prijevoz nije definiran na osnovi šifranta stanica,</a:t>
            </a:r>
          </a:p>
          <a:p>
            <a:pPr>
              <a:buBlip>
                <a:blip r:embed="rId6"/>
              </a:buBlip>
              <a:defRPr/>
            </a:pPr>
            <a:r>
              <a:rPr lang="sl-SI" sz="3700" dirty="0" smtClean="0">
                <a:effectLst/>
              </a:rPr>
              <a:t>Veza s rasporedom (raspoloživa vozila odgovarajuće klase, vozači),</a:t>
            </a:r>
          </a:p>
          <a:p>
            <a:pPr>
              <a:buBlip>
                <a:blip r:embed="rId6"/>
              </a:buBlip>
              <a:defRPr/>
            </a:pPr>
            <a:r>
              <a:rPr lang="sl-SI" sz="3700" dirty="0" smtClean="0">
                <a:effectLst/>
              </a:rPr>
              <a:t>Raspon rada je moguć na više dana,</a:t>
            </a:r>
          </a:p>
          <a:p>
            <a:pPr>
              <a:buBlip>
                <a:blip r:embed="rId6"/>
              </a:buBlip>
              <a:defRPr/>
            </a:pPr>
            <a:r>
              <a:rPr lang="sl-SI" sz="3700" dirty="0" smtClean="0">
                <a:effectLst/>
              </a:rPr>
              <a:t>Predpriprema za fakturiranje prijevoza (dogovorena tarifa tj. kilometri + dnevnice)</a:t>
            </a:r>
          </a:p>
          <a:p>
            <a:pPr>
              <a:defRPr/>
            </a:pPr>
            <a:endParaRPr lang="sl-SI" sz="3700" dirty="0" smtClean="0">
              <a:effectLst/>
            </a:endParaRPr>
          </a:p>
          <a:p>
            <a:pPr>
              <a:buNone/>
              <a:defRPr/>
            </a:pPr>
            <a:r>
              <a:rPr lang="sl-SI" sz="3700" b="1" dirty="0" smtClean="0">
                <a:effectLst/>
              </a:rPr>
              <a:t>Ispisi</a:t>
            </a:r>
          </a:p>
          <a:p>
            <a:pPr>
              <a:buBlip>
                <a:blip r:embed="rId6"/>
              </a:buBlip>
              <a:defRPr/>
            </a:pPr>
            <a:r>
              <a:rPr lang="sl-SI" sz="3700" dirty="0" smtClean="0">
                <a:effectLst/>
              </a:rPr>
              <a:t>Narudžbe</a:t>
            </a:r>
          </a:p>
          <a:p>
            <a:pPr>
              <a:buBlip>
                <a:blip r:embed="rId6"/>
              </a:buBlip>
              <a:defRPr/>
            </a:pPr>
            <a:r>
              <a:rPr lang="sl-SI" sz="3700" dirty="0" smtClean="0">
                <a:effectLst/>
              </a:rPr>
              <a:t>Pregled po naručitelju / naručiteljima</a:t>
            </a:r>
          </a:p>
          <a:p>
            <a:pPr>
              <a:buBlip>
                <a:blip r:embed="rId6"/>
              </a:buBlip>
              <a:defRPr/>
            </a:pPr>
            <a:r>
              <a:rPr lang="sl-SI" sz="3700" dirty="0" smtClean="0">
                <a:effectLst/>
              </a:rPr>
              <a:t>Realizacija po naručiteljima</a:t>
            </a:r>
          </a:p>
          <a:p>
            <a:pPr>
              <a:buBlip>
                <a:blip r:embed="rId6"/>
              </a:buBlip>
              <a:defRPr/>
            </a:pPr>
            <a:r>
              <a:rPr lang="sl-SI" sz="3700" dirty="0" smtClean="0">
                <a:effectLst/>
              </a:rPr>
              <a:t>Statistike izvršenih prijevoza, realizacija po komercijalistima</a:t>
            </a:r>
          </a:p>
          <a:p>
            <a:pPr lvl="1">
              <a:defRPr/>
            </a:pPr>
            <a:endParaRPr lang="sl-SI" dirty="0" smtClean="0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1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491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49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491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49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491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2</a:t>
            </a:fld>
            <a:endParaRPr lang="hr-HR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2544" y="946116"/>
            <a:ext cx="5753100" cy="363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723986" y="1092168"/>
            <a:ext cx="4489450" cy="561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98975" y="946116"/>
            <a:ext cx="4136210" cy="5805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031" y="1092167"/>
            <a:ext cx="8229600" cy="5513463"/>
          </a:xfrm>
          <a:noFill/>
        </p:spPr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sl-SI" sz="3400" b="1" dirty="0" smtClean="0">
                <a:effectLst/>
              </a:rPr>
              <a:t>Funkcija: </a:t>
            </a:r>
            <a:r>
              <a:rPr lang="sl-SI" sz="3400" dirty="0" smtClean="0">
                <a:effectLst/>
              </a:rPr>
              <a:t>Raspoređivanje voznoga osoblja na radne naloge i posebne  prijevoze (nalozi</a:t>
            </a:r>
          </a:p>
          <a:p>
            <a:pPr>
              <a:buNone/>
            </a:pPr>
            <a:r>
              <a:rPr lang="sl-SI" sz="3400" dirty="0" smtClean="0">
                <a:effectLst/>
              </a:rPr>
              <a:t>dodijeljeni vozačima, vozila), praćenje odsutnosti vozača i vozila</a:t>
            </a:r>
          </a:p>
          <a:p>
            <a:pPr lvl="1">
              <a:buNone/>
            </a:pPr>
            <a:endParaRPr lang="sl-SI" sz="1700" dirty="0" smtClean="0">
              <a:effectLst/>
            </a:endParaRPr>
          </a:p>
          <a:p>
            <a:pPr>
              <a:buNone/>
            </a:pPr>
            <a:r>
              <a:rPr lang="sl-SI" sz="3400" b="1" dirty="0" smtClean="0">
                <a:effectLst/>
              </a:rPr>
              <a:t>Funkcije</a:t>
            </a:r>
            <a:r>
              <a:rPr lang="sl-SI" sz="3400" dirty="0" smtClean="0">
                <a:effectLst/>
              </a:rPr>
              <a:t>: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Kalendar s dnevnim određenim režimima prijevoza (terminski plan)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Šifrant vozača s domicilom, matičnim troškovnim mjestom, matičnim vozilom, udaljenosti od domicila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Šifrant vozila s troškovnim mjestom, tipom vozila, turističkom kategorijom …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Raspored vozača na domicilne skupine i podskupine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Dodjela naloga skupinama i određivanje kontinuiranog obrta naloga (turnusi), te načinom obrta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Automatsko raspoređivanje unutar domicilne skupine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Praćenje na osnovi zakonsko određenih ograničenja (neprekidni sati rada itd.)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Raspored posebnih prijevoza ovisno o trajanju posebne vožnje, raspoloživosti i klasi vozila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Vođenje odsutnosti vozača, vođenje popravaka tj. izostanka vozila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Pregled neraspoređenih naloga, posebnih vožnji, slobodnih vozača i vozila u svakom trenutku (unutar podskupine, skupine, troškovnoga mjesta tj. cijele organizacije)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Praćenje iskorištenosti izvora, mogućnost optimizacije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Cjelokupni pregled dnevnih događaja (dnevni raspored), mjesečnoga plana (rasporedna tabela)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Mogućnost rasporeda naloga izvan aktualnoga režima (posebnost)</a:t>
            </a:r>
          </a:p>
          <a:p>
            <a:pPr>
              <a:buBlip>
                <a:blip r:embed="rId6"/>
              </a:buBlip>
            </a:pPr>
            <a:r>
              <a:rPr lang="sl-SI" sz="3400" dirty="0" smtClean="0">
                <a:effectLst/>
              </a:rPr>
              <a:t>Automatsko izdavanje putnih naloga</a:t>
            </a:r>
          </a:p>
          <a:p>
            <a:pPr lvl="1"/>
            <a:endParaRPr lang="sl-SI" dirty="0" smtClean="0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3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11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112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12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112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1126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1126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2544" y="873090"/>
            <a:ext cx="5281949" cy="5623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30239" y="1384272"/>
            <a:ext cx="575310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979577" y="2114532"/>
            <a:ext cx="5753100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928915" y="3027357"/>
            <a:ext cx="5753100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4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19142"/>
            <a:ext cx="8229600" cy="5623002"/>
          </a:xfrm>
        </p:spPr>
        <p:txBody>
          <a:bodyPr>
            <a:normAutofit fontScale="40000" lnSpcReduction="20000"/>
          </a:bodyPr>
          <a:lstStyle/>
          <a:p>
            <a:pPr>
              <a:buNone/>
              <a:defRPr/>
            </a:pPr>
            <a:r>
              <a:rPr lang="sl-SI" sz="3800" b="1" dirty="0" smtClean="0">
                <a:effectLst/>
              </a:rPr>
              <a:t>Opis: </a:t>
            </a:r>
            <a:r>
              <a:rPr lang="sl-SI" sz="3800" dirty="0" smtClean="0">
                <a:effectLst/>
              </a:rPr>
              <a:t>Izdavanje zakonski propisanih dokumenata - ispis trase vožnje s kilometrima i</a:t>
            </a:r>
          </a:p>
          <a:p>
            <a:pPr>
              <a:buNone/>
              <a:defRPr/>
            </a:pPr>
            <a:r>
              <a:rPr lang="sl-SI" sz="3800" dirty="0" smtClean="0">
                <a:effectLst/>
              </a:rPr>
              <a:t>predviđenim satima, obračun i statistika rada vozača i vozila, mogućnost praćenja</a:t>
            </a:r>
          </a:p>
          <a:p>
            <a:pPr>
              <a:buNone/>
              <a:defRPr/>
            </a:pPr>
            <a:r>
              <a:rPr lang="sl-SI" sz="3800" dirty="0" smtClean="0">
                <a:effectLst/>
              </a:rPr>
              <a:t>potrošnje goriva.</a:t>
            </a:r>
          </a:p>
          <a:p>
            <a:pPr lvl="1">
              <a:buNone/>
              <a:defRPr/>
            </a:pPr>
            <a:endParaRPr lang="sl-SI" sz="2000" dirty="0" smtClean="0">
              <a:effectLst/>
            </a:endParaRPr>
          </a:p>
          <a:p>
            <a:pPr>
              <a:buNone/>
              <a:defRPr/>
            </a:pPr>
            <a:r>
              <a:rPr lang="sl-SI" sz="3800" b="1" dirty="0" smtClean="0">
                <a:effectLst/>
              </a:rPr>
              <a:t>Funkcije</a:t>
            </a:r>
            <a:r>
              <a:rPr lang="sl-SI" sz="3800" dirty="0" smtClean="0">
                <a:effectLst/>
              </a:rPr>
              <a:t> :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Slika radnoga naloga, s fiksnim izračunljivim poljima za obračun, vozačima, suvozačima i vozilom.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Obračun rada vozača, vozila u razdoblju – praćenje zakonsko određenih ograničenja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Mogućnost ručnoga dodavanja novoga zadatka (vožnje, dostave, rada …)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Pregled puta vozila, predviđenoga položaja vozača u određenom trenutku,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Obračun po obavljenom putnom nalogu – predviđene mogućnosti zamjene vozača, vozila, djelomično obavljen PN, stornacija PN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Obračun inkasa - na putni nalog - povezivanje s zbirnom blagajnom (akontacije, izdavanje gotovine na PN)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Vođenje obračuna po prometniku (evidencija)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Kartica vozača, prilog platnoj listi sa svim parametrima obračuna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Statistike po različitim kriterijima (sati vožnje, KM u razdoblju, po troškovnom mjestu, režimu…)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Obračun - prijenos u evidencijske liste - kopiranje u VP plaće</a:t>
            </a:r>
          </a:p>
          <a:p>
            <a:pPr>
              <a:defRPr/>
            </a:pPr>
            <a:endParaRPr lang="sl-SI" sz="2000" dirty="0" smtClean="0">
              <a:effectLst/>
            </a:endParaRPr>
          </a:p>
          <a:p>
            <a:pPr>
              <a:buNone/>
              <a:defRPr/>
            </a:pPr>
            <a:r>
              <a:rPr lang="sl-SI" sz="3800" b="1" dirty="0" smtClean="0">
                <a:effectLst/>
              </a:rPr>
              <a:t>Ispisi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Putni nalozi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Pregled po vozaču / vozačima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Kumulativne statistike prijeđenog puta i vremena</a:t>
            </a:r>
          </a:p>
          <a:p>
            <a:pPr>
              <a:buBlip>
                <a:blip r:embed="rId6"/>
              </a:buBlip>
              <a:defRPr/>
            </a:pPr>
            <a:r>
              <a:rPr lang="sl-SI" sz="3800" dirty="0" smtClean="0">
                <a:effectLst/>
              </a:rPr>
              <a:t>Kontrolni ispisi višestruke dodjele PN, višestruke pokrivenosti vozača</a:t>
            </a:r>
          </a:p>
          <a:p>
            <a:pPr lvl="1">
              <a:defRPr/>
            </a:pPr>
            <a:endParaRPr lang="sl-SI" dirty="0" smtClean="0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5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51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51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51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512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512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512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5120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5120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5120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6</a:t>
            </a:fld>
            <a:endParaRPr lang="hr-HR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6031" y="1019142"/>
            <a:ext cx="5753100" cy="414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8135" y="1274733"/>
            <a:ext cx="5761038" cy="386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139778" y="1712889"/>
            <a:ext cx="436245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498974" y="873090"/>
            <a:ext cx="4183313" cy="586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723986" y="2187558"/>
            <a:ext cx="5761038" cy="408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344707" y="2662227"/>
            <a:ext cx="5753100" cy="408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19142"/>
            <a:ext cx="8229600" cy="5114957"/>
          </a:xfrm>
        </p:spPr>
        <p:txBody>
          <a:bodyPr>
            <a:normAutofit/>
          </a:bodyPr>
          <a:lstStyle/>
          <a:p>
            <a:pPr>
              <a:buBlip>
                <a:blip r:embed="rId6"/>
              </a:buBlip>
              <a:defRPr/>
            </a:pPr>
            <a:r>
              <a:rPr lang="sl-SI" sz="1800" dirty="0" smtClean="0">
                <a:effectLst/>
              </a:rPr>
              <a:t>statistički pregledi po linijama također po voznim redovima, te unutar voznoga reda od stanice do stanice</a:t>
            </a:r>
          </a:p>
          <a:p>
            <a:pPr>
              <a:buBlip>
                <a:blip r:embed="rId6"/>
              </a:buBlip>
              <a:defRPr/>
            </a:pPr>
            <a:r>
              <a:rPr lang="sl-SI" sz="1800" dirty="0" smtClean="0">
                <a:effectLst/>
              </a:rPr>
              <a:t>prihodi po linijama, vozni redovi</a:t>
            </a:r>
          </a:p>
          <a:p>
            <a:pPr>
              <a:buBlip>
                <a:blip r:embed="rId6"/>
              </a:buBlip>
              <a:defRPr/>
            </a:pPr>
            <a:r>
              <a:rPr lang="sl-SI" sz="1800" dirty="0" smtClean="0">
                <a:effectLst/>
              </a:rPr>
              <a:t>prihodi po vrstama karata</a:t>
            </a:r>
          </a:p>
          <a:p>
            <a:pPr>
              <a:buBlip>
                <a:blip r:embed="rId6"/>
              </a:buBlip>
              <a:defRPr/>
            </a:pPr>
            <a:r>
              <a:rPr lang="sl-SI" sz="1800" dirty="0" smtClean="0">
                <a:effectLst/>
              </a:rPr>
              <a:t>obračun poreza kod međunarodnog prometa /do granice - preko granice/</a:t>
            </a:r>
          </a:p>
          <a:p>
            <a:pPr>
              <a:buBlip>
                <a:blip r:embed="rId6"/>
              </a:buBlip>
              <a:defRPr/>
            </a:pPr>
            <a:r>
              <a:rPr lang="sl-SI" sz="1800" dirty="0" smtClean="0">
                <a:effectLst/>
              </a:rPr>
              <a:t>zaduženje karata /vozača, blagajne kolodvori, agencije/</a:t>
            </a:r>
          </a:p>
          <a:p>
            <a:pPr>
              <a:buBlip>
                <a:blip r:embed="rId6"/>
              </a:buBlip>
              <a:defRPr/>
            </a:pPr>
            <a:r>
              <a:rPr lang="sl-SI" sz="1800" dirty="0" smtClean="0">
                <a:effectLst/>
              </a:rPr>
              <a:t>pregledi za fakturiranje karata drugim prijevoznicim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7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8</a:t>
            </a:fld>
            <a:endParaRPr lang="hr-HR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6031" y="971521"/>
            <a:ext cx="4052943" cy="5747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249317" y="946116"/>
            <a:ext cx="4097331" cy="5756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943064" y="946116"/>
            <a:ext cx="4125969" cy="5793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672366" y="946116"/>
            <a:ext cx="4126927" cy="5794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294045" y="946115"/>
            <a:ext cx="4125969" cy="5796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993355" y="946116"/>
            <a:ext cx="4120406" cy="5805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572000" y="946115"/>
            <a:ext cx="4102712" cy="5811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031" y="1055655"/>
            <a:ext cx="8229600" cy="4533900"/>
          </a:xfrm>
        </p:spPr>
        <p:txBody>
          <a:bodyPr>
            <a:normAutofit/>
          </a:bodyPr>
          <a:lstStyle/>
          <a:p>
            <a:pPr>
              <a:buNone/>
              <a:defRPr/>
            </a:pPr>
            <a:r>
              <a:rPr lang="sl-SI" sz="1900" b="1" dirty="0" smtClean="0">
                <a:effectLst/>
              </a:rPr>
              <a:t>Opis</a:t>
            </a:r>
            <a:r>
              <a:rPr lang="sl-SI" sz="1900" dirty="0" smtClean="0">
                <a:effectLst/>
              </a:rPr>
              <a:t>: </a:t>
            </a:r>
            <a:r>
              <a:rPr lang="pl-PL" sz="1900" dirty="0" smtClean="0">
                <a:effectLst/>
              </a:rPr>
              <a:t>Prodaja karata, informacije o voznim redovima</a:t>
            </a:r>
            <a:endParaRPr lang="sl-SI" sz="1900" dirty="0" smtClean="0">
              <a:effectLst/>
            </a:endParaRPr>
          </a:p>
          <a:p>
            <a:pPr>
              <a:buNone/>
              <a:defRPr/>
            </a:pPr>
            <a:endParaRPr lang="sl-SI" sz="1900" b="1" dirty="0" smtClean="0">
              <a:effectLst/>
            </a:endParaRPr>
          </a:p>
          <a:p>
            <a:pPr>
              <a:buNone/>
              <a:defRPr/>
            </a:pPr>
            <a:r>
              <a:rPr lang="sl-SI" sz="1900" b="1" dirty="0" smtClean="0">
                <a:effectLst/>
              </a:rPr>
              <a:t>Funkcije :</a:t>
            </a:r>
          </a:p>
          <a:p>
            <a:pPr>
              <a:buBlip>
                <a:blip r:embed="rId6"/>
              </a:buBlip>
              <a:defRPr/>
            </a:pPr>
            <a:r>
              <a:rPr lang="sl-SI" sz="1900" dirty="0" smtClean="0">
                <a:effectLst/>
              </a:rPr>
              <a:t>Cijena karte izračunava se na osnovu kriterija (vožnja, vrsta karata, popust, rezervacija i broj karata)	</a:t>
            </a:r>
          </a:p>
          <a:p>
            <a:pPr>
              <a:buBlip>
                <a:blip r:embed="rId6"/>
              </a:buBlip>
              <a:defRPr/>
            </a:pPr>
            <a:r>
              <a:rPr lang="sl-SI" sz="1900" dirty="0" smtClean="0">
                <a:effectLst/>
              </a:rPr>
              <a:t>Kreiranje karte te ispis na POS printer</a:t>
            </a:r>
          </a:p>
          <a:p>
            <a:pPr>
              <a:buBlip>
                <a:blip r:embed="rId6"/>
              </a:buBlip>
              <a:defRPr/>
            </a:pPr>
            <a:r>
              <a:rPr lang="sl-SI" sz="1900" dirty="0" smtClean="0">
                <a:effectLst/>
              </a:rPr>
              <a:t>Izdavanje mjesečnih karata</a:t>
            </a:r>
          </a:p>
          <a:p>
            <a:pPr>
              <a:buBlip>
                <a:blip r:embed="rId6"/>
              </a:buBlip>
              <a:defRPr/>
            </a:pPr>
            <a:r>
              <a:rPr lang="sl-SI" sz="1900" dirty="0" smtClean="0">
                <a:effectLst/>
              </a:rPr>
              <a:t>Mogućnost telefonske rezervacije</a:t>
            </a:r>
          </a:p>
          <a:p>
            <a:pPr>
              <a:defRPr/>
            </a:pPr>
            <a:endParaRPr lang="sl-SI" dirty="0" smtClean="0">
              <a:effectLst/>
            </a:endParaRPr>
          </a:p>
          <a:p>
            <a:pPr>
              <a:buNone/>
              <a:defRPr/>
            </a:pPr>
            <a:endParaRPr lang="sl-SI" dirty="0" smtClean="0">
              <a:effectLst/>
            </a:endParaRPr>
          </a:p>
          <a:p>
            <a:pPr lvl="1">
              <a:defRPr/>
            </a:pPr>
            <a:endParaRPr lang="sl-SI" dirty="0" smtClean="0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19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299979" y="836577"/>
          <a:ext cx="8507529" cy="72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446031" y="2333610"/>
          <a:ext cx="8229600" cy="35083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2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141C66E-931A-4A52-A4A4-8750187B8F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graphicEl>
                                              <a:dgm id="{B141C66E-931A-4A52-A4A4-8750187B8F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82667E9-6BB5-4F62-9809-59186E473C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>
                                            <p:graphicEl>
                                              <a:dgm id="{E82667E9-6BB5-4F62-9809-59186E473C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20</a:t>
            </a:fld>
            <a:endParaRPr lang="hr-HR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2544" y="1019142"/>
            <a:ext cx="5761038" cy="436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68395" y="1566837"/>
            <a:ext cx="4464050" cy="212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563785" y="2224071"/>
            <a:ext cx="5761038" cy="432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endParaRPr lang="hr-HR" sz="5400" dirty="0" smtClean="0"/>
          </a:p>
          <a:p>
            <a:pPr algn="ctr">
              <a:buNone/>
            </a:pPr>
            <a:r>
              <a:rPr lang="hr-HR" sz="5400" dirty="0" smtClean="0"/>
              <a:t>Hvala na pažnji !</a:t>
            </a:r>
            <a:endParaRPr lang="hr-HR" sz="5400" dirty="0"/>
          </a:p>
        </p:txBody>
      </p:sp>
      <p:pic>
        <p:nvPicPr>
          <p:cNvPr id="5" name="Picture 4" descr="mips_logo.wm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415" y="142830"/>
            <a:ext cx="2409858" cy="710169"/>
          </a:xfrm>
          <a:prstGeom prst="rect">
            <a:avLst/>
          </a:prstGeom>
          <a:effectLst>
            <a:glow rad="101600">
              <a:schemeClr val="accent1">
                <a:satMod val="175000"/>
                <a:alpha val="40000"/>
              </a:schemeClr>
            </a:glow>
            <a:outerShdw blurRad="50800" dist="50800" dir="5400000" algn="ctr" rotWithShape="0">
              <a:schemeClr val="tx1"/>
            </a:outerShdw>
          </a:effec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21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946554"/>
          </a:xfrm>
        </p:spPr>
        <p:txBody>
          <a:bodyPr numCol="2">
            <a:noAutofit/>
          </a:bodyPr>
          <a:lstStyle/>
          <a:p>
            <a:pPr lvl="1">
              <a:defRPr/>
            </a:pPr>
            <a:r>
              <a:rPr lang="sl-SI" sz="2400" dirty="0" smtClean="0">
                <a:effectLst/>
              </a:rPr>
              <a:t>Glavna knjiga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Salda konti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Devizni salda konti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Uzorci za knjiženje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Kamate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Opomene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Porezna knjiga  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Platni promet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Kunska blagajna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Devizna blagajna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Osnovna sredstva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Plaće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Materijalno poslovanje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Nabava materijala</a:t>
            </a:r>
          </a:p>
          <a:p>
            <a:pPr lvl="1">
              <a:defRPr/>
            </a:pPr>
            <a:r>
              <a:rPr lang="sl-SI" sz="2400" dirty="0" smtClean="0">
                <a:effectLst/>
              </a:rPr>
              <a:t>Prodaja (Fakturiranje, odobrenja, predračuni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8596" y="5619780"/>
            <a:ext cx="8229600" cy="766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defRPr/>
            </a:pPr>
            <a:r>
              <a:rPr kumimoji="0" lang="sl-SI" sz="2400" i="1" kern="0" dirty="0">
                <a:latin typeface="+mn-lt"/>
              </a:rPr>
              <a:t>Moduli su međusobno povezani preko </a:t>
            </a:r>
            <a:r>
              <a:rPr kumimoji="0" lang="sl-SI" sz="2400" i="1" kern="0" dirty="0" smtClean="0">
                <a:latin typeface="+mn-lt"/>
              </a:rPr>
              <a:t>jedinstvenoga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defRPr/>
            </a:pPr>
            <a:r>
              <a:rPr kumimoji="0" lang="sl-SI" sz="2400" i="1" kern="0" dirty="0" smtClean="0">
                <a:latin typeface="+mn-lt"/>
              </a:rPr>
              <a:t>menija </a:t>
            </a:r>
            <a:r>
              <a:rPr kumimoji="0" lang="sl-SI" sz="2400" i="1" kern="0" dirty="0">
                <a:latin typeface="+mn-lt"/>
              </a:rPr>
              <a:t>u cjelovit informacijski </a:t>
            </a:r>
            <a:r>
              <a:rPr kumimoji="0" lang="sl-SI" sz="2400" i="1" kern="0" dirty="0" smtClean="0">
                <a:latin typeface="+mn-lt"/>
              </a:rPr>
              <a:t>sustav.</a:t>
            </a:r>
            <a:endParaRPr kumimoji="0" lang="sl-SI" sz="2400" i="1" kern="0" dirty="0">
              <a:latin typeface="+mn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3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44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44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44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440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uiExpand="1" build="p"/>
      <p:bldP spid="5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654450"/>
          </a:xfrm>
        </p:spPr>
        <p:txBody>
          <a:bodyPr numCol="2">
            <a:normAutofit lnSpcReduction="10000"/>
          </a:bodyPr>
          <a:lstStyle/>
          <a:p>
            <a:pPr lvl="1">
              <a:defRPr/>
            </a:pPr>
            <a:r>
              <a:rPr lang="sl-SI" sz="2600" dirty="0" smtClean="0">
                <a:effectLst/>
              </a:rPr>
              <a:t>Vozni red</a:t>
            </a:r>
          </a:p>
          <a:p>
            <a:pPr lvl="1">
              <a:defRPr/>
            </a:pPr>
            <a:r>
              <a:rPr lang="sl-SI" sz="2600" dirty="0" smtClean="0">
                <a:effectLst/>
              </a:rPr>
              <a:t>Cjenici</a:t>
            </a:r>
          </a:p>
          <a:p>
            <a:pPr lvl="1">
              <a:defRPr/>
            </a:pPr>
            <a:r>
              <a:rPr lang="sl-SI" sz="2600" dirty="0" smtClean="0">
                <a:effectLst/>
              </a:rPr>
              <a:t>Sustav informacija</a:t>
            </a:r>
          </a:p>
          <a:p>
            <a:pPr lvl="1">
              <a:defRPr/>
            </a:pPr>
            <a:r>
              <a:rPr lang="sl-SI" sz="2600" dirty="0" smtClean="0">
                <a:effectLst/>
              </a:rPr>
              <a:t>Radni nalozi</a:t>
            </a:r>
          </a:p>
          <a:p>
            <a:pPr lvl="1">
              <a:defRPr/>
            </a:pPr>
            <a:r>
              <a:rPr lang="sl-SI" sz="2600" dirty="0" smtClean="0">
                <a:effectLst/>
              </a:rPr>
              <a:t>Raspored vozila i vozača</a:t>
            </a:r>
          </a:p>
          <a:p>
            <a:pPr lvl="1">
              <a:defRPr/>
            </a:pPr>
            <a:r>
              <a:rPr lang="sl-SI" sz="2600" dirty="0" smtClean="0">
                <a:effectLst/>
              </a:rPr>
              <a:t>Putni nalozi</a:t>
            </a:r>
          </a:p>
          <a:p>
            <a:pPr lvl="1">
              <a:defRPr/>
            </a:pPr>
            <a:r>
              <a:rPr lang="sl-SI" sz="2600" dirty="0" smtClean="0">
                <a:effectLst/>
              </a:rPr>
              <a:t>Zbirna blagajna</a:t>
            </a:r>
          </a:p>
          <a:p>
            <a:pPr lvl="1">
              <a:defRPr/>
            </a:pPr>
            <a:r>
              <a:rPr lang="sl-SI" sz="2600" dirty="0" smtClean="0">
                <a:effectLst/>
              </a:rPr>
              <a:t>Prodaja na autobusnim stanicama (mjesečne, dnevne…)</a:t>
            </a:r>
          </a:p>
          <a:p>
            <a:pPr lvl="1">
              <a:defRPr/>
            </a:pPr>
            <a:r>
              <a:rPr lang="sl-SI" sz="2600" dirty="0" smtClean="0">
                <a:effectLst/>
              </a:rPr>
              <a:t>Posebne vožnje (unos, prodaja)</a:t>
            </a:r>
          </a:p>
          <a:p>
            <a:pPr lvl="1">
              <a:defRPr/>
            </a:pPr>
            <a:r>
              <a:rPr lang="sl-SI" sz="2600" dirty="0" smtClean="0">
                <a:effectLst/>
              </a:rPr>
              <a:t>Održavanje vozila</a:t>
            </a:r>
          </a:p>
          <a:p>
            <a:pPr>
              <a:defRPr/>
            </a:pPr>
            <a:endParaRPr lang="sl-SI" i="1" dirty="0" smtClean="0">
              <a:effectLst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5109" y="5364189"/>
            <a:ext cx="8229600" cy="1238220"/>
          </a:xfrm>
          <a:custGeom>
            <a:avLst/>
            <a:gdLst>
              <a:gd name="connsiteX0" fmla="*/ 0 w 8229600"/>
              <a:gd name="connsiteY0" fmla="*/ 0 h 1238220"/>
              <a:gd name="connsiteX1" fmla="*/ 8229600 w 8229600"/>
              <a:gd name="connsiteY1" fmla="*/ 0 h 1238220"/>
              <a:gd name="connsiteX2" fmla="*/ 8229600 w 8229600"/>
              <a:gd name="connsiteY2" fmla="*/ 1238220 h 1238220"/>
              <a:gd name="connsiteX3" fmla="*/ 0 w 8229600"/>
              <a:gd name="connsiteY3" fmla="*/ 1238220 h 1238220"/>
              <a:gd name="connsiteX4" fmla="*/ 0 w 8229600"/>
              <a:gd name="connsiteY4" fmla="*/ 0 h 12382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29600" h="1238220">
                <a:moveTo>
                  <a:pt x="0" y="0"/>
                </a:moveTo>
                <a:lnTo>
                  <a:pt x="8229600" y="0"/>
                </a:lnTo>
                <a:lnTo>
                  <a:pt x="8229600" y="1238220"/>
                </a:lnTo>
                <a:lnTo>
                  <a:pt x="0" y="123822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  <a:buClr>
                <a:srgbClr val="EAEAEA"/>
              </a:buClr>
              <a:defRPr/>
            </a:pPr>
            <a:r>
              <a:rPr kumimoji="0" lang="vi-VN" sz="2400" i="1" kern="0" dirty="0" smtClean="0">
                <a:solidFill>
                  <a:srgbClr val="FFFFFF"/>
                </a:solidFill>
                <a:latin typeface="Arial"/>
              </a:rPr>
              <a:t>Pojedinačni moduli informacijskoga podsustava povezani</a:t>
            </a:r>
            <a:endParaRPr kumimoji="0" lang="hr-HR" sz="2400" i="1" kern="0" dirty="0" smtClean="0">
              <a:solidFill>
                <a:srgbClr val="FFFFFF"/>
              </a:solidFill>
              <a:latin typeface="Arial"/>
            </a:endParaRPr>
          </a:p>
          <a:p>
            <a:pPr marL="342900" indent="-342900">
              <a:spcBef>
                <a:spcPct val="20000"/>
              </a:spcBef>
              <a:buClr>
                <a:srgbClr val="EAEAEA"/>
              </a:buClr>
              <a:defRPr/>
            </a:pPr>
            <a:r>
              <a:rPr kumimoji="0" lang="vi-VN" sz="2400" i="1" kern="0" dirty="0" smtClean="0">
                <a:solidFill>
                  <a:srgbClr val="FFFFFF"/>
                </a:solidFill>
                <a:latin typeface="Arial"/>
              </a:rPr>
              <a:t>su međusobno s financijsko - računovodstvenim</a:t>
            </a:r>
            <a:endParaRPr kumimoji="0" lang="hr-HR" sz="2400" i="1" kern="0" dirty="0" smtClean="0">
              <a:solidFill>
                <a:srgbClr val="FFFFFF"/>
              </a:solidFill>
              <a:latin typeface="Arial"/>
            </a:endParaRPr>
          </a:p>
          <a:p>
            <a:pPr marL="342900" indent="-342900">
              <a:spcBef>
                <a:spcPct val="20000"/>
              </a:spcBef>
              <a:buClr>
                <a:srgbClr val="EAEAEA"/>
              </a:buClr>
              <a:defRPr/>
            </a:pPr>
            <a:r>
              <a:rPr kumimoji="0" lang="vi-VN" sz="2400" i="1" kern="0" dirty="0" smtClean="0">
                <a:solidFill>
                  <a:srgbClr val="FFFFFF"/>
                </a:solidFill>
                <a:latin typeface="Arial"/>
              </a:rPr>
              <a:t>informacijskim podsustavom.</a:t>
            </a:r>
          </a:p>
          <a:p>
            <a:pPr marL="342900" indent="-342900">
              <a:spcBef>
                <a:spcPct val="20000"/>
              </a:spcBef>
              <a:buClr>
                <a:srgbClr val="EAEAEA"/>
              </a:buClr>
              <a:defRPr/>
            </a:pPr>
            <a:endParaRPr kumimoji="0" lang="vi-VN" sz="2400" i="1" kern="0" dirty="0" smtClean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4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45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uiExpand="1" build="p"/>
      <p:bldP spid="5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928688" y="2000250"/>
          <a:ext cx="7072312" cy="4546600"/>
        </p:xfrm>
        <a:graphic>
          <a:graphicData uri="http://schemas.openxmlformats.org/presentationml/2006/ole">
            <p:oleObj spid="_x0000_s1026" name="Visio" r:id="rId7" imgW="8820686" imgH="6101596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5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19143"/>
            <a:ext cx="8229600" cy="5659514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sl-SI" sz="1500" b="1" dirty="0" smtClean="0">
                <a:effectLst/>
              </a:rPr>
              <a:t>Funkcija</a:t>
            </a:r>
            <a:r>
              <a:rPr lang="sl-SI" sz="1500" dirty="0" smtClean="0">
                <a:effectLst/>
              </a:rPr>
              <a:t> : Planiranje voznih redova – varijanta prijevoza i radnih stupaca vožnje po mjestima </a:t>
            </a:r>
          </a:p>
          <a:p>
            <a:pPr>
              <a:buNone/>
              <a:defRPr/>
            </a:pPr>
            <a:r>
              <a:rPr lang="sl-SI" sz="1500" dirty="0" smtClean="0">
                <a:effectLst/>
              </a:rPr>
              <a:t>troška</a:t>
            </a:r>
          </a:p>
          <a:p>
            <a:pPr>
              <a:buNone/>
              <a:defRPr/>
            </a:pPr>
            <a:endParaRPr lang="sl-SI" sz="800" b="1" dirty="0" smtClean="0">
              <a:effectLst/>
            </a:endParaRPr>
          </a:p>
          <a:p>
            <a:pPr>
              <a:buNone/>
              <a:defRPr/>
            </a:pPr>
            <a:r>
              <a:rPr lang="sl-SI" sz="1500" b="1" dirty="0" smtClean="0">
                <a:effectLst/>
              </a:rPr>
              <a:t>Opis</a:t>
            </a:r>
            <a:r>
              <a:rPr lang="sl-SI" sz="1500" dirty="0" smtClean="0">
                <a:effectLst/>
              </a:rPr>
              <a:t> : Sastavljanje stupaca voznoga reda sa satima, mjestima, zaustavljanjima; </a:t>
            </a:r>
          </a:p>
          <a:p>
            <a:pPr>
              <a:buNone/>
              <a:defRPr/>
            </a:pPr>
            <a:r>
              <a:rPr lang="sl-SI" sz="1500" dirty="0" smtClean="0">
                <a:effectLst/>
              </a:rPr>
              <a:t>za nedefinirani broj prijevoznika i mjesta troškova, s određenim režimom obrta.</a:t>
            </a:r>
          </a:p>
          <a:p>
            <a:pPr>
              <a:buNone/>
              <a:defRPr/>
            </a:pPr>
            <a:endParaRPr lang="sl-SI" sz="800" dirty="0" smtClean="0">
              <a:effectLst/>
            </a:endParaRPr>
          </a:p>
          <a:p>
            <a:pPr>
              <a:buNone/>
              <a:defRPr/>
            </a:pPr>
            <a:r>
              <a:rPr lang="sl-SI" sz="1500" b="1" dirty="0" smtClean="0">
                <a:effectLst/>
              </a:rPr>
              <a:t>Funkcije :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Priprema varijanti voznih redova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Sastavljanje varijanti kilometara voznih redova 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Sastavljanje voznoga reda na osnovi varijante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Sastavljanje voznoga reda po stanicama, s izborom sljedećih mogućih stanica (daljinar)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Proporcionalan razmak od odlaska do odlaska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Unos plus KM - vođenje KM vožnje i KM za putnika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Mogućnost »vožnje pored« stanice bez stajanja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Mogućnost kopiranja stupaca vožnje, varijante na novi odlazak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Vođenje stupaca po troškovnim mjestima / statistika pokrivanja po troškovnom mjestu</a:t>
            </a:r>
          </a:p>
          <a:p>
            <a:pPr>
              <a:buNone/>
              <a:defRPr/>
            </a:pPr>
            <a:endParaRPr lang="sl-SI" sz="800" dirty="0" smtClean="0">
              <a:effectLst/>
            </a:endParaRPr>
          </a:p>
          <a:p>
            <a:pPr>
              <a:buNone/>
              <a:defRPr/>
            </a:pPr>
            <a:r>
              <a:rPr lang="sl-SI" sz="1500" b="1" dirty="0" smtClean="0">
                <a:effectLst/>
              </a:rPr>
              <a:t>Ispisi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Vozni red, varijante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Vozni red stanice s via stanicama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Cjenici</a:t>
            </a:r>
          </a:p>
          <a:p>
            <a:pPr>
              <a:buBlip>
                <a:blip r:embed="rId7"/>
              </a:buBlip>
              <a:defRPr/>
            </a:pPr>
            <a:r>
              <a:rPr lang="sl-SI" sz="1500" dirty="0" smtClean="0">
                <a:effectLst/>
              </a:rPr>
              <a:t>Prometne informacije (povezivanje s cjenicima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6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46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46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460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460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460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460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4608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4608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4608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4608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4608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7</a:t>
            </a:fld>
            <a:endParaRPr lang="hr-HR"/>
          </a:p>
        </p:txBody>
      </p:sp>
      <p:pic>
        <p:nvPicPr>
          <p:cNvPr id="10" name="Picture 9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82544" y="946116"/>
            <a:ext cx="5719445" cy="300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884187" y="1238220"/>
            <a:ext cx="5753100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/>
          <p:cNvPicPr/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541421" y="1603350"/>
            <a:ext cx="5760720" cy="404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/>
          <p:cNvPicPr/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943064" y="1895454"/>
            <a:ext cx="5752465" cy="4090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3"/>
          <p:cNvPicPr/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490759" y="2224071"/>
            <a:ext cx="5760720" cy="4081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/>
          <p:cNvPicPr/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3001941" y="2589201"/>
            <a:ext cx="5752465" cy="4098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031" y="1055655"/>
            <a:ext cx="8229600" cy="4533900"/>
          </a:xfrm>
        </p:spPr>
        <p:txBody>
          <a:bodyPr>
            <a:normAutofit fontScale="55000" lnSpcReduction="20000"/>
          </a:bodyPr>
          <a:lstStyle/>
          <a:p>
            <a:pPr>
              <a:buNone/>
              <a:defRPr/>
            </a:pPr>
            <a:r>
              <a:rPr lang="sl-SI" b="1" dirty="0" smtClean="0">
                <a:effectLst/>
              </a:rPr>
              <a:t>Funkcija</a:t>
            </a:r>
            <a:r>
              <a:rPr lang="sl-SI" dirty="0" smtClean="0">
                <a:effectLst/>
              </a:rPr>
              <a:t> : Vođenje cijena prijevoza i usluga</a:t>
            </a:r>
          </a:p>
          <a:p>
            <a:pPr>
              <a:defRPr/>
            </a:pPr>
            <a:endParaRPr lang="sl-SI" dirty="0" smtClean="0">
              <a:effectLst/>
            </a:endParaRPr>
          </a:p>
          <a:p>
            <a:pPr>
              <a:buNone/>
              <a:defRPr/>
            </a:pPr>
            <a:r>
              <a:rPr lang="sl-SI" b="1" dirty="0" smtClean="0">
                <a:effectLst/>
              </a:rPr>
              <a:t>Opis</a:t>
            </a:r>
            <a:r>
              <a:rPr lang="sl-SI" dirty="0" smtClean="0">
                <a:effectLst/>
              </a:rPr>
              <a:t> : Priprema cijena prijevoza, različiti cjenici (različiti prijevoznici, po </a:t>
            </a:r>
          </a:p>
          <a:p>
            <a:pPr>
              <a:buNone/>
              <a:defRPr/>
            </a:pPr>
            <a:r>
              <a:rPr lang="sl-SI" dirty="0" smtClean="0">
                <a:effectLst/>
              </a:rPr>
              <a:t>tipovima karata; gledano na faktor), obrada izuzetaka pojedinačnih stupaca</a:t>
            </a:r>
          </a:p>
          <a:p>
            <a:pPr>
              <a:buNone/>
              <a:defRPr/>
            </a:pPr>
            <a:r>
              <a:rPr lang="sl-SI" dirty="0" smtClean="0">
                <a:effectLst/>
              </a:rPr>
              <a:t>voznoga reda </a:t>
            </a:r>
          </a:p>
          <a:p>
            <a:pPr lvl="1">
              <a:buNone/>
              <a:defRPr/>
            </a:pPr>
            <a:endParaRPr lang="sl-SI" dirty="0" smtClean="0">
              <a:effectLst/>
            </a:endParaRPr>
          </a:p>
          <a:p>
            <a:pPr>
              <a:buNone/>
              <a:defRPr/>
            </a:pPr>
            <a:r>
              <a:rPr lang="sl-SI" b="1" dirty="0" smtClean="0">
                <a:effectLst/>
              </a:rPr>
              <a:t>Funkcije :</a:t>
            </a:r>
          </a:p>
          <a:p>
            <a:pPr>
              <a:buBlip>
                <a:blip r:embed="rId6"/>
              </a:buBlip>
              <a:defRPr/>
            </a:pPr>
            <a:r>
              <a:rPr lang="sl-SI" dirty="0" smtClean="0">
                <a:effectLst/>
              </a:rPr>
              <a:t>Sastavljanje cjenika na jednom mjestu</a:t>
            </a:r>
          </a:p>
          <a:p>
            <a:pPr>
              <a:buBlip>
                <a:blip r:embed="rId6"/>
              </a:buBlip>
              <a:defRPr/>
            </a:pPr>
            <a:r>
              <a:rPr lang="sl-SI" dirty="0" smtClean="0">
                <a:effectLst/>
              </a:rPr>
              <a:t>Određivanje cijena prijevoza i usluga (putnička prtljaga, nepraćena prtljaga, dostava …)</a:t>
            </a:r>
          </a:p>
          <a:p>
            <a:pPr>
              <a:buBlip>
                <a:blip r:embed="rId6"/>
              </a:buBlip>
              <a:defRPr/>
            </a:pPr>
            <a:r>
              <a:rPr lang="sl-SI" dirty="0" smtClean="0">
                <a:effectLst/>
              </a:rPr>
              <a:t>Preglednost sastavljanja</a:t>
            </a:r>
          </a:p>
          <a:p>
            <a:pPr>
              <a:buBlip>
                <a:blip r:embed="rId6"/>
              </a:buBlip>
              <a:defRPr/>
            </a:pPr>
            <a:r>
              <a:rPr lang="sl-SI" dirty="0" smtClean="0">
                <a:effectLst/>
              </a:rPr>
              <a:t>Obrada izuzetaka</a:t>
            </a:r>
          </a:p>
          <a:p>
            <a:pPr>
              <a:defRPr/>
            </a:pPr>
            <a:endParaRPr lang="sl-SI" dirty="0" smtClean="0">
              <a:effectLst/>
            </a:endParaRPr>
          </a:p>
          <a:p>
            <a:pPr>
              <a:buNone/>
              <a:defRPr/>
            </a:pPr>
            <a:r>
              <a:rPr lang="sl-SI" b="1" dirty="0" smtClean="0">
                <a:effectLst/>
              </a:rPr>
              <a:t>Ispisi</a:t>
            </a:r>
          </a:p>
          <a:p>
            <a:pPr>
              <a:buBlip>
                <a:blip r:embed="rId6"/>
              </a:buBlip>
              <a:defRPr/>
            </a:pPr>
            <a:r>
              <a:rPr lang="sl-SI" dirty="0" smtClean="0">
                <a:effectLst/>
              </a:rPr>
              <a:t>Cjenici za stranke</a:t>
            </a:r>
          </a:p>
          <a:p>
            <a:pPr>
              <a:buBlip>
                <a:blip r:embed="rId6"/>
              </a:buBlip>
              <a:defRPr/>
            </a:pPr>
            <a:r>
              <a:rPr lang="sl-SI" dirty="0" smtClean="0">
                <a:effectLst/>
              </a:rPr>
              <a:t>Cjenici za prijevoznike</a:t>
            </a:r>
          </a:p>
          <a:p>
            <a:pPr lvl="1">
              <a:defRPr/>
            </a:pPr>
            <a:endParaRPr lang="sl-SI" dirty="0" smtClean="0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8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47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47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47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47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54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544" y="1055654"/>
            <a:ext cx="8229600" cy="5513463"/>
          </a:xfrm>
        </p:spPr>
        <p:txBody>
          <a:bodyPr>
            <a:noAutofit/>
          </a:bodyPr>
          <a:lstStyle/>
          <a:p>
            <a:pPr>
              <a:buNone/>
              <a:defRPr/>
            </a:pPr>
            <a:r>
              <a:rPr lang="sl-SI" sz="1500" b="1" dirty="0" smtClean="0">
                <a:effectLst/>
              </a:rPr>
              <a:t>Opis : </a:t>
            </a:r>
            <a:r>
              <a:rPr lang="sl-SI" sz="1500" dirty="0" smtClean="0">
                <a:effectLst/>
              </a:rPr>
              <a:t>Grupiranje stupaca vožnje u izvedive skupine zadataka (radne naloge) za jednoga </a:t>
            </a:r>
          </a:p>
          <a:p>
            <a:pPr>
              <a:buNone/>
              <a:defRPr/>
            </a:pPr>
            <a:r>
              <a:rPr lang="sl-SI" sz="1500" dirty="0" smtClean="0">
                <a:effectLst/>
              </a:rPr>
              <a:t>vozača/vozilo, poštivanje zakonskih ograničenja.</a:t>
            </a:r>
          </a:p>
          <a:p>
            <a:pPr>
              <a:buNone/>
              <a:defRPr/>
            </a:pPr>
            <a:endParaRPr lang="sl-SI" sz="800" b="1" i="1" dirty="0" smtClean="0">
              <a:effectLst/>
            </a:endParaRPr>
          </a:p>
          <a:p>
            <a:pPr>
              <a:buNone/>
              <a:defRPr/>
            </a:pPr>
            <a:r>
              <a:rPr lang="sl-SI" sz="1500" b="1" dirty="0" smtClean="0">
                <a:effectLst/>
              </a:rPr>
              <a:t>Funkcije :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Sastavljanje na osnovi stupaca VR (dodavanje vožnji)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Mogućnost dijeljenja stupaca (nešto na jednom, a nešto na drugom RN)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Izbor samo mogućih vožnji; vođenje pokrivenosti vožnji u pojedinačnom režimu; 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Mogućnost pogleda u stupce vožnje; trasu i režim obrta stupca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Dodavanje ostalih vožnji (dostava, garaža)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Dodavanje zadataka vozača (priprema, pospremanje, užina, čišćenje autobusa, ….)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Mogućnost ažuriranja naloga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Sastavljanje RN u različnim režimima (Radni dan za vrijeme škole, Radni dan za vrijeme praznika, Subota, Nedjelja i praznik)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Sastavljanje RN u različitim varijantama za predpripremu (u radu, važeći, u mirovanju)  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Obračun KM (po vrsti kilometara: puni prazni nulti; po vrsti prijevoza: prigradski, međugradski, ugovorni ….) i rad vozača s pripadajućim obračunskim satima (sati vožnje, mirovanje, vrijeme čekanja, ….), također  po troškovnim mjestima.</a:t>
            </a:r>
            <a:endParaRPr lang="sl-SI" sz="1500" b="1" dirty="0" smtClean="0">
              <a:effectLst/>
            </a:endParaRPr>
          </a:p>
          <a:p>
            <a:pPr>
              <a:buNone/>
              <a:defRPr/>
            </a:pPr>
            <a:endParaRPr lang="sl-SI" sz="1500" b="1" dirty="0" smtClean="0">
              <a:effectLst/>
            </a:endParaRPr>
          </a:p>
          <a:p>
            <a:pPr>
              <a:buNone/>
              <a:defRPr/>
            </a:pPr>
            <a:r>
              <a:rPr lang="sl-SI" sz="1500" b="1" dirty="0" smtClean="0">
                <a:effectLst/>
              </a:rPr>
              <a:t>Ispisi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Statistike upotrebe KM i sati po pojedinačnom režimu (kumulativni ispis radnih naloga)</a:t>
            </a:r>
          </a:p>
          <a:p>
            <a:pPr>
              <a:buBlip>
                <a:blip r:embed="rId6"/>
              </a:buBlip>
              <a:defRPr/>
            </a:pPr>
            <a:r>
              <a:rPr lang="sl-SI" sz="1500" dirty="0" smtClean="0">
                <a:effectLst/>
              </a:rPr>
              <a:t>Pregled pokrivenosti vožnji-stupaca (svih ili iz određenoga kraja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DE1D20-85C3-45BF-94A2-7C981006CAEB}" type="slidenum">
              <a:rPr lang="hr-HR" smtClean="0"/>
              <a:pPr>
                <a:defRPr/>
              </a:pPr>
              <a:t>9</a:t>
            </a:fld>
            <a:endParaRPr lang="hr-HR"/>
          </a:p>
        </p:txBody>
      </p:sp>
    </p:spTree>
  </p:cSld>
  <p:clrMapOvr>
    <a:masterClrMapping/>
  </p:clrMapOvr>
  <p:transition spd="med"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48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48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48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48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481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481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481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uiExpand="1" build="p"/>
    </p:bldLst>
  </p:timing>
</p:sld>
</file>

<file path=ppt/theme/theme1.xml><?xml version="1.0" encoding="utf-8"?>
<a:theme xmlns:a="http://schemas.openxmlformats.org/drawingml/2006/main" name="Digital Dots">
  <a:themeElements>
    <a:clrScheme name="Digital Dots 1">
      <a:dk1>
        <a:srgbClr val="00008A"/>
      </a:dk1>
      <a:lt1>
        <a:srgbClr val="FFFFFF"/>
      </a:lt1>
      <a:dk2>
        <a:srgbClr val="000099"/>
      </a:dk2>
      <a:lt2>
        <a:srgbClr val="FFFFFF"/>
      </a:lt2>
      <a:accent1>
        <a:srgbClr val="0099FF"/>
      </a:accent1>
      <a:accent2>
        <a:srgbClr val="00007A"/>
      </a:accent2>
      <a:accent3>
        <a:srgbClr val="AAAACA"/>
      </a:accent3>
      <a:accent4>
        <a:srgbClr val="DADADA"/>
      </a:accent4>
      <a:accent5>
        <a:srgbClr val="AACAFF"/>
      </a:accent5>
      <a:accent6>
        <a:srgbClr val="00006E"/>
      </a:accent6>
      <a:hlink>
        <a:srgbClr val="EAEAEA"/>
      </a:hlink>
      <a:folHlink>
        <a:srgbClr val="FFCC00"/>
      </a:folHlink>
    </a:clrScheme>
    <a:fontScheme name="Digital Do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  <a:effectLst/>
      </a:spPr>
      <a:bodyPr>
        <a:noAutofit/>
      </a:bodyPr>
      <a:lstStyle>
        <a:defPPr marL="342900" indent="-342900">
          <a:spcBef>
            <a:spcPct val="20000"/>
          </a:spcBef>
          <a:buClr>
            <a:schemeClr val="hlink"/>
          </a:buClr>
          <a:defRPr kumimoji="0" sz="2400" i="1" kern="0" dirty="0">
            <a:latin typeface="+mn-lt"/>
          </a:defRPr>
        </a:defPPr>
      </a:lstStyle>
    </a:txDef>
  </a:objectDefaults>
  <a:extraClrSchemeLst>
    <a:extraClrScheme>
      <a:clrScheme name="Digital Dots 1">
        <a:dk1>
          <a:srgbClr val="00008A"/>
        </a:dk1>
        <a:lt1>
          <a:srgbClr val="FFFFFF"/>
        </a:lt1>
        <a:dk2>
          <a:srgbClr val="000099"/>
        </a:dk2>
        <a:lt2>
          <a:srgbClr val="FFFFFF"/>
        </a:lt2>
        <a:accent1>
          <a:srgbClr val="0099FF"/>
        </a:accent1>
        <a:accent2>
          <a:srgbClr val="00007A"/>
        </a:accent2>
        <a:accent3>
          <a:srgbClr val="AAAACA"/>
        </a:accent3>
        <a:accent4>
          <a:srgbClr val="DADADA"/>
        </a:accent4>
        <a:accent5>
          <a:srgbClr val="AACAFF"/>
        </a:accent5>
        <a:accent6>
          <a:srgbClr val="00006E"/>
        </a:accent6>
        <a:hlink>
          <a:srgbClr val="EAEAEA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2">
        <a:dk1>
          <a:srgbClr val="5B5B89"/>
        </a:dk1>
        <a:lt1>
          <a:srgbClr val="FFFFFF"/>
        </a:lt1>
        <a:dk2>
          <a:srgbClr val="666699"/>
        </a:dk2>
        <a:lt2>
          <a:srgbClr val="DFDEF6"/>
        </a:lt2>
        <a:accent1>
          <a:srgbClr val="6666FF"/>
        </a:accent1>
        <a:accent2>
          <a:srgbClr val="52527C"/>
        </a:accent2>
        <a:accent3>
          <a:srgbClr val="B8B8CA"/>
        </a:accent3>
        <a:accent4>
          <a:srgbClr val="DADADA"/>
        </a:accent4>
        <a:accent5>
          <a:srgbClr val="B8B8FF"/>
        </a:accent5>
        <a:accent6>
          <a:srgbClr val="494970"/>
        </a:accent6>
        <a:hlink>
          <a:srgbClr val="9999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3">
        <a:dk1>
          <a:srgbClr val="70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6000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560000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4">
        <a:dk1>
          <a:srgbClr val="000000"/>
        </a:dk1>
        <a:lt1>
          <a:srgbClr val="FDEB9D"/>
        </a:lt1>
        <a:dk2>
          <a:srgbClr val="000000"/>
        </a:dk2>
        <a:lt2>
          <a:srgbClr val="E0CE82"/>
        </a:lt2>
        <a:accent1>
          <a:srgbClr val="EAEAEA"/>
        </a:accent1>
        <a:accent2>
          <a:srgbClr val="C2B476"/>
        </a:accent2>
        <a:accent3>
          <a:srgbClr val="FEF3CC"/>
        </a:accent3>
        <a:accent4>
          <a:srgbClr val="000000"/>
        </a:accent4>
        <a:accent5>
          <a:srgbClr val="F3F3F3"/>
        </a:accent5>
        <a:accent6>
          <a:srgbClr val="B0A36A"/>
        </a:accent6>
        <a:hlink>
          <a:srgbClr val="A47900"/>
        </a:hlink>
        <a:folHlink>
          <a:srgbClr val="8C8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 Dots 5">
        <a:dk1>
          <a:srgbClr val="5B5E52"/>
        </a:dk1>
        <a:lt1>
          <a:srgbClr val="FFFFFF"/>
        </a:lt1>
        <a:dk2>
          <a:srgbClr val="686B5D"/>
        </a:dk2>
        <a:lt2>
          <a:srgbClr val="CCD5C7"/>
        </a:lt2>
        <a:accent1>
          <a:srgbClr val="809EA8"/>
        </a:accent1>
        <a:accent2>
          <a:srgbClr val="4F5147"/>
        </a:accent2>
        <a:accent3>
          <a:srgbClr val="B9BAB6"/>
        </a:accent3>
        <a:accent4>
          <a:srgbClr val="DADADA"/>
        </a:accent4>
        <a:accent5>
          <a:srgbClr val="C0CCD1"/>
        </a:accent5>
        <a:accent6>
          <a:srgbClr val="47493F"/>
        </a:accent6>
        <a:hlink>
          <a:srgbClr val="AAA854"/>
        </a:hlink>
        <a:folHlink>
          <a:srgbClr val="E1D09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6">
        <a:dk1>
          <a:srgbClr val="46532B"/>
        </a:dk1>
        <a:lt1>
          <a:srgbClr val="FFFFFF"/>
        </a:lt1>
        <a:dk2>
          <a:srgbClr val="4E5D31"/>
        </a:dk2>
        <a:lt2>
          <a:srgbClr val="FFFFCC"/>
        </a:lt2>
        <a:accent1>
          <a:srgbClr val="8F8C00"/>
        </a:accent1>
        <a:accent2>
          <a:srgbClr val="424F29"/>
        </a:accent2>
        <a:accent3>
          <a:srgbClr val="B2B6AD"/>
        </a:accent3>
        <a:accent4>
          <a:srgbClr val="DADADA"/>
        </a:accent4>
        <a:accent5>
          <a:srgbClr val="C6C5AA"/>
        </a:accent5>
        <a:accent6>
          <a:srgbClr val="3B4724"/>
        </a:accent6>
        <a:hlink>
          <a:srgbClr val="33CC33"/>
        </a:hlink>
        <a:folHlink>
          <a:srgbClr val="00A1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7">
        <a:dk1>
          <a:srgbClr val="007673"/>
        </a:dk1>
        <a:lt1>
          <a:srgbClr val="FFFFFF"/>
        </a:lt1>
        <a:dk2>
          <a:srgbClr val="008080"/>
        </a:dk2>
        <a:lt2>
          <a:srgbClr val="FFFF99"/>
        </a:lt2>
        <a:accent1>
          <a:srgbClr val="33CCCC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005A58"/>
        </a:accent6>
        <a:hlink>
          <a:srgbClr val="FFCC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8">
        <a:dk1>
          <a:srgbClr val="000000"/>
        </a:dk1>
        <a:lt1>
          <a:srgbClr val="E6F8F4"/>
        </a:lt1>
        <a:dk2>
          <a:srgbClr val="000000"/>
        </a:dk2>
        <a:lt2>
          <a:srgbClr val="C5DBD6"/>
        </a:lt2>
        <a:accent1>
          <a:srgbClr val="CCFF99"/>
        </a:accent1>
        <a:accent2>
          <a:srgbClr val="ACBAB7"/>
        </a:accent2>
        <a:accent3>
          <a:srgbClr val="F0FBF8"/>
        </a:accent3>
        <a:accent4>
          <a:srgbClr val="000000"/>
        </a:accent4>
        <a:accent5>
          <a:srgbClr val="E2FFCA"/>
        </a:accent5>
        <a:accent6>
          <a:srgbClr val="9BA8A6"/>
        </a:accent6>
        <a:hlink>
          <a:srgbClr val="00808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 Dots 9">
        <a:dk1>
          <a:srgbClr val="000000"/>
        </a:dk1>
        <a:lt1>
          <a:srgbClr val="EAEAEA"/>
        </a:lt1>
        <a:dk2>
          <a:srgbClr val="000000"/>
        </a:dk2>
        <a:lt2>
          <a:srgbClr val="D1D1D1"/>
        </a:lt2>
        <a:accent1>
          <a:srgbClr val="CCECFF"/>
        </a:accent1>
        <a:accent2>
          <a:srgbClr val="B2B2B2"/>
        </a:accent2>
        <a:accent3>
          <a:srgbClr val="F3F3F3"/>
        </a:accent3>
        <a:accent4>
          <a:srgbClr val="000000"/>
        </a:accent4>
        <a:accent5>
          <a:srgbClr val="E2F4FF"/>
        </a:accent5>
        <a:accent6>
          <a:srgbClr val="A1A1A1"/>
        </a:accent6>
        <a:hlink>
          <a:srgbClr val="7200E4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igital Dots 8">
    <a:dk1>
      <a:srgbClr val="000000"/>
    </a:dk1>
    <a:lt1>
      <a:srgbClr val="E6F8F4"/>
    </a:lt1>
    <a:dk2>
      <a:srgbClr val="000000"/>
    </a:dk2>
    <a:lt2>
      <a:srgbClr val="C5DBD6"/>
    </a:lt2>
    <a:accent1>
      <a:srgbClr val="CCFF99"/>
    </a:accent1>
    <a:accent2>
      <a:srgbClr val="ACBAB7"/>
    </a:accent2>
    <a:accent3>
      <a:srgbClr val="F0FBF8"/>
    </a:accent3>
    <a:accent4>
      <a:srgbClr val="000000"/>
    </a:accent4>
    <a:accent5>
      <a:srgbClr val="E2FFCA"/>
    </a:accent5>
    <a:accent6>
      <a:srgbClr val="9BA8A6"/>
    </a:accent6>
    <a:hlink>
      <a:srgbClr val="008080"/>
    </a:hlink>
    <a:folHlink>
      <a:srgbClr val="0066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07</TotalTime>
  <Words>1120</Words>
  <Application>Microsoft PowerPoint</Application>
  <PresentationFormat>On-screen Show (4:3)</PresentationFormat>
  <Paragraphs>205</Paragraphs>
  <Slides>2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Digital Dots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ndy</cp:lastModifiedBy>
  <cp:revision>108</cp:revision>
  <cp:lastPrinted>1601-01-01T00:00:00Z</cp:lastPrinted>
  <dcterms:created xsi:type="dcterms:W3CDTF">1601-01-01T00:00:00Z</dcterms:created>
  <dcterms:modified xsi:type="dcterms:W3CDTF">2008-05-16T07:43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2</vt:i4>
  </property>
  <property fmtid="{D5CDD505-2E9C-101B-9397-08002B2CF9AE}" pid="3" name="LCID">
    <vt:i4>1033</vt:i4>
  </property>
</Properties>
</file>